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72E0E" w:rsidRPr="008C69CF" w:rsidRDefault="00E40680" w:rsidP="00C42743">
      <w:pPr>
        <w:jc w:val="center"/>
        <w:rPr>
          <w:rFonts w:ascii="黑体" w:eastAsia="黑体" w:hAnsi="黑体"/>
          <w:sz w:val="32"/>
          <w:szCs w:val="32"/>
        </w:rPr>
      </w:pPr>
      <w:r w:rsidRPr="008C69CF">
        <w:rPr>
          <w:rFonts w:ascii="黑体" w:eastAsia="黑体" w:hAnsi="黑体" w:hint="eastAsia"/>
          <w:sz w:val="32"/>
          <w:szCs w:val="32"/>
        </w:rPr>
        <w:t>接口协议</w:t>
      </w:r>
    </w:p>
    <w:p w:rsidR="002F50C9" w:rsidRPr="008C69CF" w:rsidRDefault="002F50C9" w:rsidP="002F50C9">
      <w:pPr>
        <w:pStyle w:val="af"/>
        <w:numPr>
          <w:ilvl w:val="0"/>
          <w:numId w:val="1"/>
        </w:numPr>
        <w:spacing w:line="360" w:lineRule="auto"/>
        <w:ind w:left="408" w:hangingChars="170" w:hanging="408"/>
        <w:outlineLvl w:val="0"/>
        <w:rPr>
          <w:rFonts w:ascii="黑体" w:eastAsia="黑体" w:hAnsi="黑体"/>
          <w:sz w:val="24"/>
          <w:szCs w:val="24"/>
        </w:rPr>
      </w:pPr>
      <w:bookmarkStart w:id="0" w:name="_Toc354301982"/>
      <w:bookmarkStart w:id="1" w:name="_Toc426810835"/>
      <w:r w:rsidRPr="008C69CF">
        <w:rPr>
          <w:rFonts w:ascii="黑体" w:eastAsia="黑体" w:hAnsi="黑体" w:hint="eastAsia"/>
          <w:sz w:val="24"/>
          <w:szCs w:val="24"/>
        </w:rPr>
        <w:t>数据接口规范</w:t>
      </w:r>
      <w:bookmarkEnd w:id="0"/>
      <w:bookmarkEnd w:id="1"/>
    </w:p>
    <w:p w:rsidR="002F50C9" w:rsidRPr="008C69CF" w:rsidRDefault="002F50C9" w:rsidP="002F50C9">
      <w:pPr>
        <w:pStyle w:val="af"/>
        <w:numPr>
          <w:ilvl w:val="1"/>
          <w:numId w:val="1"/>
        </w:numPr>
        <w:spacing w:line="360" w:lineRule="auto"/>
        <w:ind w:left="408" w:hangingChars="170" w:hanging="408"/>
        <w:outlineLvl w:val="1"/>
        <w:rPr>
          <w:rFonts w:ascii="黑体" w:eastAsia="黑体" w:hAnsi="黑体"/>
          <w:sz w:val="24"/>
          <w:szCs w:val="24"/>
        </w:rPr>
      </w:pPr>
      <w:bookmarkStart w:id="2" w:name="_Toc354301983"/>
      <w:bookmarkStart w:id="3" w:name="_Toc426810836"/>
      <w:r w:rsidRPr="008C69CF">
        <w:rPr>
          <w:rFonts w:ascii="黑体" w:eastAsia="黑体" w:hAnsi="黑体" w:hint="eastAsia"/>
          <w:sz w:val="24"/>
          <w:szCs w:val="24"/>
        </w:rPr>
        <w:t xml:space="preserve"> 业务数据</w:t>
      </w:r>
      <w:bookmarkEnd w:id="2"/>
      <w:bookmarkEnd w:id="3"/>
      <w:r w:rsidRPr="008C69CF">
        <w:rPr>
          <w:rFonts w:ascii="黑体" w:eastAsia="黑体" w:hAnsi="黑体" w:hint="eastAsia"/>
          <w:sz w:val="24"/>
          <w:szCs w:val="24"/>
        </w:rPr>
        <w:t>（外部传输）</w:t>
      </w:r>
    </w:p>
    <w:p w:rsidR="002F50C9" w:rsidRPr="008C69CF" w:rsidRDefault="002F50C9" w:rsidP="000F2B96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 w:hint="eastAsia"/>
          <w:sz w:val="24"/>
          <w:szCs w:val="24"/>
        </w:rPr>
      </w:pPr>
      <w:bookmarkStart w:id="4" w:name="_Toc426810837"/>
      <w:r w:rsidRPr="008C69CF">
        <w:rPr>
          <w:rFonts w:ascii="黑体" w:eastAsia="黑体" w:hAnsi="黑体" w:hint="eastAsia"/>
          <w:sz w:val="24"/>
          <w:szCs w:val="24"/>
        </w:rPr>
        <w:t>约束条件</w:t>
      </w:r>
      <w:bookmarkEnd w:id="4"/>
    </w:p>
    <w:p w:rsidR="00F31377" w:rsidRPr="008C69CF" w:rsidRDefault="00F31377" w:rsidP="00F31377">
      <w:pPr>
        <w:spacing w:line="300" w:lineRule="auto"/>
        <w:ind w:firstLine="48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无。</w:t>
      </w:r>
    </w:p>
    <w:p w:rsidR="002F50C9" w:rsidRPr="008C69CF" w:rsidRDefault="002F50C9" w:rsidP="000F2B96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bookmarkStart w:id="5" w:name="_Toc314643746"/>
      <w:bookmarkStart w:id="6" w:name="_Toc426810838"/>
      <w:r w:rsidRPr="008C69CF">
        <w:rPr>
          <w:rFonts w:ascii="黑体" w:eastAsia="黑体" w:hAnsi="黑体" w:hint="eastAsia"/>
          <w:sz w:val="24"/>
          <w:szCs w:val="24"/>
        </w:rPr>
        <w:t>数据包格式定义</w:t>
      </w:r>
      <w:bookmarkEnd w:id="5"/>
      <w:bookmarkEnd w:id="6"/>
    </w:p>
    <w:p w:rsidR="002F50C9" w:rsidRPr="008C69CF" w:rsidRDefault="002F50C9" w:rsidP="000F2B96">
      <w:pPr>
        <w:pStyle w:val="Y4"/>
        <w:numPr>
          <w:ilvl w:val="3"/>
          <w:numId w:val="1"/>
        </w:numPr>
        <w:spacing w:before="156" w:after="156"/>
      </w:pPr>
      <w:bookmarkStart w:id="7" w:name="_Toc426810839"/>
      <w:r w:rsidRPr="008C69CF">
        <w:rPr>
          <w:rFonts w:hint="eastAsia"/>
        </w:rPr>
        <w:t>包结构</w:t>
      </w:r>
      <w:bookmarkEnd w:id="7"/>
    </w:p>
    <w:p w:rsidR="001C0651" w:rsidRPr="008C69CF" w:rsidRDefault="001C0651" w:rsidP="002F50C9">
      <w:pPr>
        <w:spacing w:line="300" w:lineRule="auto"/>
        <w:ind w:firstLine="482"/>
        <w:rPr>
          <w:rStyle w:val="Moon2Char"/>
          <w:rFonts w:ascii="宋体" w:hAnsi="宋体"/>
          <w:lang w:eastAsia="zh-CN"/>
        </w:rPr>
      </w:pPr>
      <w:r w:rsidRPr="008C69CF">
        <w:rPr>
          <w:rStyle w:val="Moon2Char"/>
          <w:rFonts w:ascii="宋体" w:hAnsi="宋体" w:hint="eastAsia"/>
          <w:lang w:eastAsia="zh-CN"/>
        </w:rPr>
        <w:t>数据包传输采用管理头+数据区的格式进行传输：</w:t>
      </w:r>
    </w:p>
    <w:p w:rsidR="002F50C9" w:rsidRPr="008C69CF" w:rsidRDefault="001C0651" w:rsidP="002F50C9">
      <w:pPr>
        <w:ind w:firstLine="480"/>
        <w:jc w:val="center"/>
      </w:pPr>
      <w:r w:rsidRPr="008C69CF">
        <w:rPr>
          <w:sz w:val="22"/>
        </w:rPr>
        <w:object w:dxaOrig="2894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9pt;height:90.8pt" o:ole="">
            <v:imagedata r:id="rId9" o:title=""/>
          </v:shape>
          <o:OLEObject Type="Embed" ProgID="Visio.Drawing.11" ShapeID="_x0000_i1025" DrawAspect="Content" ObjectID="_1615365591" r:id="rId10"/>
        </w:object>
      </w:r>
    </w:p>
    <w:p w:rsidR="002F50C9" w:rsidRPr="008C69CF" w:rsidRDefault="002F50C9" w:rsidP="002F50C9">
      <w:pPr>
        <w:pStyle w:val="af1"/>
        <w:rPr>
          <w:noProof/>
          <w:lang w:eastAsia="zh-CN"/>
        </w:rPr>
      </w:pPr>
      <w:bookmarkStart w:id="8" w:name="_Ref299561590"/>
      <w:r w:rsidRPr="008C69CF">
        <w:rPr>
          <w:rFonts w:hint="eastAsia"/>
        </w:rPr>
        <w:t xml:space="preserve">图 </w:t>
      </w:r>
      <w:r w:rsidRPr="008C69CF">
        <w:rPr>
          <w:rFonts w:hint="eastAsia"/>
        </w:rPr>
        <w:fldChar w:fldCharType="begin"/>
      </w:r>
      <w:r w:rsidRPr="008C69CF">
        <w:rPr>
          <w:rFonts w:hint="eastAsia"/>
        </w:rPr>
        <w:instrText xml:space="preserve"> SEQ 图 \* ARABIC </w:instrText>
      </w:r>
      <w:r w:rsidRPr="008C69CF">
        <w:rPr>
          <w:rFonts w:hint="eastAsia"/>
        </w:rPr>
        <w:fldChar w:fldCharType="separate"/>
      </w:r>
      <w:r w:rsidRPr="008C69CF">
        <w:rPr>
          <w:noProof/>
        </w:rPr>
        <w:t>1</w:t>
      </w:r>
      <w:r w:rsidRPr="008C69CF">
        <w:rPr>
          <w:rFonts w:hint="eastAsia"/>
        </w:rPr>
        <w:fldChar w:fldCharType="end"/>
      </w:r>
      <w:r w:rsidRPr="008C69CF">
        <w:rPr>
          <w:rFonts w:hint="eastAsia"/>
          <w:noProof/>
        </w:rPr>
        <w:t xml:space="preserve"> 数据格式定义</w:t>
      </w:r>
      <w:bookmarkEnd w:id="8"/>
    </w:p>
    <w:p w:rsidR="002F50C9" w:rsidRPr="008C69CF" w:rsidRDefault="002F50C9" w:rsidP="000F2B96">
      <w:pPr>
        <w:pStyle w:val="Y4"/>
        <w:numPr>
          <w:ilvl w:val="3"/>
          <w:numId w:val="1"/>
        </w:numPr>
        <w:spacing w:before="156" w:after="156"/>
      </w:pPr>
      <w:bookmarkStart w:id="9" w:name="_Toc314643747"/>
      <w:bookmarkStart w:id="10" w:name="_Ref426810810"/>
      <w:bookmarkStart w:id="11" w:name="_Toc426810840"/>
      <w:bookmarkStart w:id="12" w:name="_Ref426876040"/>
      <w:bookmarkStart w:id="13" w:name="_Ref426983031"/>
      <w:r w:rsidRPr="008C69CF">
        <w:rPr>
          <w:rFonts w:hint="eastAsia"/>
        </w:rPr>
        <w:t>管理头定义</w:t>
      </w:r>
      <w:bookmarkEnd w:id="9"/>
      <w:bookmarkEnd w:id="10"/>
      <w:bookmarkEnd w:id="11"/>
      <w:bookmarkEnd w:id="12"/>
      <w:bookmarkEnd w:id="13"/>
    </w:p>
    <w:p w:rsidR="002F50C9" w:rsidRPr="008C69CF" w:rsidRDefault="002F50C9" w:rsidP="002F50C9">
      <w:pPr>
        <w:pStyle w:val="wpd"/>
        <w:spacing w:before="156" w:after="156"/>
        <w:rPr>
          <w:sz w:val="18"/>
          <w:szCs w:val="18"/>
        </w:rPr>
      </w:pPr>
      <w:r w:rsidRPr="008C69CF">
        <w:rPr>
          <w:rFonts w:hint="eastAsia"/>
        </w:rPr>
        <w:t>表</w:t>
      </w:r>
      <w:r w:rsidRPr="008C69CF">
        <w:rPr>
          <w:rFonts w:hint="eastAsia"/>
        </w:rPr>
        <w:t xml:space="preserve"> </w:t>
      </w:r>
      <w:r w:rsidRPr="008C69CF">
        <w:fldChar w:fldCharType="begin"/>
      </w:r>
      <w:r w:rsidRPr="008C69CF">
        <w:instrText xml:space="preserve"> </w:instrText>
      </w:r>
      <w:r w:rsidRPr="008C69CF">
        <w:rPr>
          <w:rFonts w:hint="eastAsia"/>
        </w:rPr>
        <w:instrText xml:space="preserve">SEQ </w:instrText>
      </w:r>
      <w:r w:rsidRPr="008C69CF">
        <w:rPr>
          <w:rFonts w:hint="eastAsia"/>
        </w:rPr>
        <w:instrText>表</w:instrText>
      </w:r>
      <w:r w:rsidRPr="008C69CF">
        <w:rPr>
          <w:rFonts w:hint="eastAsia"/>
        </w:rPr>
        <w:instrText xml:space="preserve"> \* ARABIC</w:instrText>
      </w:r>
      <w:r w:rsidRPr="008C69CF">
        <w:instrText xml:space="preserve"> </w:instrText>
      </w:r>
      <w:r w:rsidRPr="008C69CF">
        <w:fldChar w:fldCharType="separate"/>
      </w:r>
      <w:r w:rsidRPr="008C69CF">
        <w:rPr>
          <w:noProof/>
        </w:rPr>
        <w:t>1</w:t>
      </w:r>
      <w:r w:rsidRPr="008C69CF">
        <w:fldChar w:fldCharType="end"/>
      </w:r>
      <w:r w:rsidRPr="008C69CF">
        <w:rPr>
          <w:rFonts w:hint="eastAsia"/>
        </w:rPr>
        <w:t xml:space="preserve"> </w:t>
      </w:r>
      <w:r w:rsidRPr="008C69CF">
        <w:rPr>
          <w:rFonts w:hint="eastAsia"/>
        </w:rPr>
        <w:t>管理头定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6"/>
        <w:gridCol w:w="866"/>
        <w:gridCol w:w="942"/>
        <w:gridCol w:w="1266"/>
        <w:gridCol w:w="1039"/>
        <w:gridCol w:w="3553"/>
      </w:tblGrid>
      <w:tr w:rsidR="002F50C9" w:rsidRPr="008C69CF" w:rsidTr="00C03269">
        <w:tc>
          <w:tcPr>
            <w:tcW w:w="856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b/>
                <w:sz w:val="18"/>
                <w:szCs w:val="18"/>
              </w:rPr>
            </w:pPr>
            <w:r w:rsidRPr="008C69CF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866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b/>
                <w:sz w:val="18"/>
                <w:szCs w:val="18"/>
              </w:rPr>
            </w:pPr>
            <w:r w:rsidRPr="008C69CF">
              <w:rPr>
                <w:rFonts w:hint="eastAsia"/>
                <w:b/>
                <w:sz w:val="18"/>
                <w:szCs w:val="18"/>
              </w:rPr>
              <w:t>位置</w:t>
            </w:r>
          </w:p>
        </w:tc>
        <w:tc>
          <w:tcPr>
            <w:tcW w:w="942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b/>
                <w:sz w:val="18"/>
                <w:szCs w:val="18"/>
              </w:rPr>
            </w:pPr>
            <w:r w:rsidRPr="008C69CF">
              <w:rPr>
                <w:rFonts w:hint="eastAsia"/>
                <w:b/>
                <w:sz w:val="18"/>
                <w:szCs w:val="18"/>
              </w:rPr>
              <w:t>字段定义</w:t>
            </w:r>
          </w:p>
        </w:tc>
        <w:tc>
          <w:tcPr>
            <w:tcW w:w="1266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rFonts w:ascii="宋体" w:hAnsi="宋体"/>
                <w:b/>
                <w:sz w:val="18"/>
                <w:szCs w:val="18"/>
              </w:rPr>
            </w:pPr>
            <w:r w:rsidRPr="008C69CF">
              <w:rPr>
                <w:rFonts w:ascii="宋体" w:hAnsi="宋体" w:hint="eastAsia"/>
                <w:b/>
                <w:sz w:val="18"/>
                <w:szCs w:val="18"/>
              </w:rPr>
              <w:t>字长(Byte)</w:t>
            </w:r>
          </w:p>
        </w:tc>
        <w:tc>
          <w:tcPr>
            <w:tcW w:w="1039" w:type="dxa"/>
          </w:tcPr>
          <w:p w:rsidR="002F50C9" w:rsidRPr="008C69CF" w:rsidRDefault="002F50C9" w:rsidP="00B56106">
            <w:pPr>
              <w:spacing w:line="360" w:lineRule="auto"/>
              <w:ind w:firstLine="361"/>
              <w:jc w:val="center"/>
              <w:textAlignment w:val="baseline"/>
              <w:rPr>
                <w:rFonts w:ascii="宋体" w:hAnsi="宋体"/>
                <w:b/>
                <w:sz w:val="18"/>
                <w:szCs w:val="18"/>
              </w:rPr>
            </w:pPr>
            <w:r w:rsidRPr="008C69CF">
              <w:rPr>
                <w:rFonts w:ascii="宋体" w:hAnsi="宋体"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3553" w:type="dxa"/>
          </w:tcPr>
          <w:p w:rsidR="002F50C9" w:rsidRPr="008C69CF" w:rsidRDefault="002F50C9" w:rsidP="00B56106">
            <w:pPr>
              <w:tabs>
                <w:tab w:val="center" w:pos="1672"/>
              </w:tabs>
              <w:spacing w:line="360" w:lineRule="auto"/>
              <w:ind w:firstLine="361"/>
              <w:textAlignment w:val="baseline"/>
              <w:rPr>
                <w:b/>
                <w:sz w:val="18"/>
                <w:szCs w:val="18"/>
              </w:rPr>
            </w:pPr>
            <w:r w:rsidRPr="008C69CF">
              <w:rPr>
                <w:b/>
                <w:sz w:val="18"/>
                <w:szCs w:val="18"/>
              </w:rPr>
              <w:tab/>
            </w:r>
            <w:r w:rsidRPr="008C69CF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2F50C9" w:rsidRPr="008C69CF" w:rsidTr="0081516B">
        <w:tc>
          <w:tcPr>
            <w:tcW w:w="856" w:type="dxa"/>
          </w:tcPr>
          <w:p w:rsidR="002F50C9" w:rsidRPr="008C69CF" w:rsidRDefault="0082683E" w:rsidP="002F50C9">
            <w:pPr>
              <w:numPr>
                <w:ilvl w:val="0"/>
                <w:numId w:val="6"/>
              </w:numPr>
              <w:adjustRightInd w:val="0"/>
              <w:spacing w:line="360" w:lineRule="auto"/>
              <w:ind w:left="360" w:hanging="360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1</w:t>
            </w:r>
          </w:p>
        </w:tc>
        <w:tc>
          <w:tcPr>
            <w:tcW w:w="866" w:type="dxa"/>
          </w:tcPr>
          <w:p w:rsidR="002F50C9" w:rsidRPr="008C69CF" w:rsidRDefault="00BC32A9" w:rsidP="0082683E">
            <w:pPr>
              <w:spacing w:line="360" w:lineRule="auto"/>
              <w:ind w:firstLineChars="111" w:firstLine="233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942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版本号</w:t>
            </w:r>
          </w:p>
        </w:tc>
        <w:tc>
          <w:tcPr>
            <w:tcW w:w="1266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039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整数</w:t>
            </w:r>
          </w:p>
        </w:tc>
        <w:tc>
          <w:tcPr>
            <w:tcW w:w="3553" w:type="dxa"/>
            <w:vAlign w:val="center"/>
          </w:tcPr>
          <w:p w:rsidR="002F50C9" w:rsidRPr="008C69CF" w:rsidRDefault="002F50C9" w:rsidP="0081516B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包结构的版本号，当前版本填0x01</w:t>
            </w:r>
          </w:p>
        </w:tc>
      </w:tr>
      <w:tr w:rsidR="002F50C9" w:rsidRPr="008C69CF" w:rsidTr="0081516B">
        <w:tc>
          <w:tcPr>
            <w:tcW w:w="856" w:type="dxa"/>
          </w:tcPr>
          <w:p w:rsidR="002F50C9" w:rsidRPr="008C69CF" w:rsidRDefault="0082683E" w:rsidP="002F50C9">
            <w:pPr>
              <w:numPr>
                <w:ilvl w:val="0"/>
                <w:numId w:val="6"/>
              </w:numPr>
              <w:adjustRightInd w:val="0"/>
              <w:spacing w:line="360" w:lineRule="auto"/>
              <w:ind w:left="360" w:hanging="360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2</w:t>
            </w:r>
          </w:p>
        </w:tc>
        <w:tc>
          <w:tcPr>
            <w:tcW w:w="866" w:type="dxa"/>
          </w:tcPr>
          <w:p w:rsidR="002F50C9" w:rsidRPr="008C69CF" w:rsidRDefault="00BC32A9" w:rsidP="00B56106">
            <w:pPr>
              <w:spacing w:line="360" w:lineRule="auto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2</w:t>
            </w:r>
            <w:r w:rsidR="002F50C9" w:rsidRPr="008C69CF">
              <w:rPr>
                <w:rFonts w:ascii="宋体" w:hAnsi="宋体" w:hint="eastAsia"/>
                <w:szCs w:val="21"/>
              </w:rPr>
              <w:t>－</w:t>
            </w:r>
            <w:r w:rsidRPr="008C69CF">
              <w:rPr>
                <w:rFonts w:ascii="宋体" w:hAnsi="宋体" w:hint="eastAsia"/>
                <w:szCs w:val="21"/>
              </w:rPr>
              <w:t>5</w:t>
            </w:r>
          </w:p>
        </w:tc>
        <w:tc>
          <w:tcPr>
            <w:tcW w:w="942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包长度</w:t>
            </w:r>
          </w:p>
        </w:tc>
        <w:tc>
          <w:tcPr>
            <w:tcW w:w="1266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4</w:t>
            </w:r>
          </w:p>
        </w:tc>
        <w:tc>
          <w:tcPr>
            <w:tcW w:w="1039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整数</w:t>
            </w:r>
          </w:p>
        </w:tc>
        <w:tc>
          <w:tcPr>
            <w:tcW w:w="3553" w:type="dxa"/>
            <w:vAlign w:val="center"/>
          </w:tcPr>
          <w:p w:rsidR="002F50C9" w:rsidRPr="008C69CF" w:rsidRDefault="002F50C9" w:rsidP="0081516B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proofErr w:type="gramStart"/>
            <w:r w:rsidRPr="008C69CF">
              <w:rPr>
                <w:rFonts w:ascii="宋体" w:hAnsi="宋体" w:hint="eastAsia"/>
                <w:szCs w:val="21"/>
              </w:rPr>
              <w:t>表示本包的</w:t>
            </w:r>
            <w:proofErr w:type="gramEnd"/>
            <w:r w:rsidRPr="008C69CF">
              <w:rPr>
                <w:rFonts w:ascii="宋体" w:hAnsi="宋体" w:hint="eastAsia"/>
                <w:szCs w:val="21"/>
              </w:rPr>
              <w:t>总长度，单位为字节，包括管理头和载荷的长度。</w:t>
            </w:r>
          </w:p>
        </w:tc>
      </w:tr>
      <w:tr w:rsidR="002F50C9" w:rsidRPr="008C69CF" w:rsidTr="0081516B">
        <w:tc>
          <w:tcPr>
            <w:tcW w:w="856" w:type="dxa"/>
          </w:tcPr>
          <w:p w:rsidR="002F50C9" w:rsidRPr="008C69CF" w:rsidRDefault="0082683E" w:rsidP="002F50C9">
            <w:pPr>
              <w:numPr>
                <w:ilvl w:val="0"/>
                <w:numId w:val="6"/>
              </w:numPr>
              <w:adjustRightInd w:val="0"/>
              <w:spacing w:line="360" w:lineRule="auto"/>
              <w:ind w:left="360" w:hanging="360"/>
              <w:textAlignment w:val="baseline"/>
              <w:rPr>
                <w:szCs w:val="21"/>
              </w:rPr>
            </w:pPr>
            <w:r w:rsidRPr="008C69CF">
              <w:rPr>
                <w:rFonts w:hint="eastAsia"/>
                <w:szCs w:val="21"/>
              </w:rPr>
              <w:t>3</w:t>
            </w:r>
          </w:p>
        </w:tc>
        <w:tc>
          <w:tcPr>
            <w:tcW w:w="866" w:type="dxa"/>
          </w:tcPr>
          <w:p w:rsidR="002F50C9" w:rsidRPr="008C69CF" w:rsidRDefault="00BC32A9" w:rsidP="00B56106">
            <w:pPr>
              <w:spacing w:line="360" w:lineRule="auto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6</w:t>
            </w:r>
            <w:r w:rsidR="002F50C9" w:rsidRPr="008C69CF">
              <w:rPr>
                <w:rFonts w:ascii="宋体" w:hAnsi="宋体" w:hint="eastAsia"/>
                <w:szCs w:val="21"/>
              </w:rPr>
              <w:t>～</w:t>
            </w:r>
            <w:r w:rsidRPr="008C69CF">
              <w:rPr>
                <w:rFonts w:ascii="宋体" w:hAnsi="宋体" w:hint="eastAsia"/>
                <w:szCs w:val="21"/>
              </w:rPr>
              <w:t>7</w:t>
            </w:r>
          </w:p>
        </w:tc>
        <w:tc>
          <w:tcPr>
            <w:tcW w:w="942" w:type="dxa"/>
          </w:tcPr>
          <w:p w:rsidR="002F50C9" w:rsidRPr="008C69CF" w:rsidRDefault="002F50C9" w:rsidP="00B56106">
            <w:pPr>
              <w:spacing w:line="360" w:lineRule="auto"/>
              <w:textAlignment w:val="baseline"/>
              <w:rPr>
                <w:szCs w:val="21"/>
              </w:rPr>
            </w:pPr>
            <w:proofErr w:type="gramStart"/>
            <w:r w:rsidRPr="008C69CF">
              <w:rPr>
                <w:rFonts w:hint="eastAsia"/>
                <w:szCs w:val="21"/>
              </w:rPr>
              <w:t>包类型</w:t>
            </w:r>
            <w:proofErr w:type="gramEnd"/>
          </w:p>
        </w:tc>
        <w:tc>
          <w:tcPr>
            <w:tcW w:w="1266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2</w:t>
            </w:r>
          </w:p>
        </w:tc>
        <w:tc>
          <w:tcPr>
            <w:tcW w:w="1039" w:type="dxa"/>
          </w:tcPr>
          <w:p w:rsidR="002F50C9" w:rsidRPr="008C69CF" w:rsidRDefault="002F50C9" w:rsidP="00B56106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整数</w:t>
            </w:r>
          </w:p>
        </w:tc>
        <w:tc>
          <w:tcPr>
            <w:tcW w:w="3553" w:type="dxa"/>
            <w:vAlign w:val="center"/>
          </w:tcPr>
          <w:p w:rsidR="002F50C9" w:rsidRPr="008C69CF" w:rsidRDefault="002F50C9" w:rsidP="0081516B">
            <w:pPr>
              <w:spacing w:line="360" w:lineRule="auto"/>
              <w:ind w:firstLine="360"/>
              <w:textAlignment w:val="baseline"/>
              <w:rPr>
                <w:rFonts w:ascii="宋体" w:hAnsi="宋体"/>
                <w:szCs w:val="21"/>
              </w:rPr>
            </w:pPr>
            <w:r w:rsidRPr="008C69CF">
              <w:rPr>
                <w:rFonts w:ascii="宋体" w:hAnsi="宋体" w:hint="eastAsia"/>
                <w:szCs w:val="21"/>
              </w:rPr>
              <w:t>用于区分各个系统中不同包结构。类型编码参见附录</w:t>
            </w:r>
            <w:proofErr w:type="gramStart"/>
            <w:r w:rsidRPr="008C69CF">
              <w:rPr>
                <w:rFonts w:ascii="宋体" w:hAnsi="宋体" w:hint="eastAsia"/>
                <w:szCs w:val="21"/>
              </w:rPr>
              <w:t>一</w:t>
            </w:r>
            <w:proofErr w:type="gramEnd"/>
          </w:p>
        </w:tc>
      </w:tr>
    </w:tbl>
    <w:p w:rsidR="002F50C9" w:rsidRPr="008C69CF" w:rsidRDefault="002F50C9" w:rsidP="002F50C9">
      <w:pPr>
        <w:ind w:firstLine="480"/>
      </w:pPr>
      <w:r w:rsidRPr="008C69CF">
        <w:rPr>
          <w:rFonts w:hint="eastAsia"/>
        </w:rPr>
        <w:t>注：单包长度不大于</w:t>
      </w:r>
      <w:r w:rsidRPr="008C69CF">
        <w:rPr>
          <w:rFonts w:hint="eastAsia"/>
        </w:rPr>
        <w:t>10MB</w:t>
      </w:r>
    </w:p>
    <w:p w:rsidR="0028773E" w:rsidRPr="008C69CF" w:rsidRDefault="0028773E" w:rsidP="00867269">
      <w:pPr>
        <w:pStyle w:val="af"/>
        <w:numPr>
          <w:ilvl w:val="0"/>
          <w:numId w:val="1"/>
        </w:numPr>
        <w:spacing w:line="360" w:lineRule="auto"/>
        <w:ind w:left="408" w:hangingChars="170" w:hanging="408"/>
        <w:outlineLvl w:val="0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数据定义</w:t>
      </w:r>
    </w:p>
    <w:p w:rsidR="001D1035" w:rsidRPr="008C69CF" w:rsidRDefault="00251922" w:rsidP="00ED2B59">
      <w:pPr>
        <w:spacing w:line="360" w:lineRule="auto"/>
        <w:ind w:left="408"/>
        <w:rPr>
          <w:rFonts w:asciiTheme="minorEastAsia" w:hAnsiTheme="minorEastAsia"/>
          <w:sz w:val="24"/>
          <w:szCs w:val="24"/>
        </w:rPr>
      </w:pPr>
      <w:r w:rsidRPr="008C69CF">
        <w:rPr>
          <w:rFonts w:asciiTheme="minorEastAsia" w:hAnsiTheme="minorEastAsia" w:hint="eastAsia"/>
          <w:sz w:val="24"/>
          <w:szCs w:val="24"/>
        </w:rPr>
        <w:t>客户端</w:t>
      </w:r>
      <w:r w:rsidR="00AB4540" w:rsidRPr="008C69CF">
        <w:rPr>
          <w:rFonts w:asciiTheme="minorEastAsia" w:hAnsiTheme="minorEastAsia" w:hint="eastAsia"/>
          <w:sz w:val="24"/>
          <w:szCs w:val="24"/>
        </w:rPr>
        <w:t>/</w:t>
      </w:r>
      <w:r w:rsidRPr="008C69CF">
        <w:rPr>
          <w:rFonts w:asciiTheme="minorEastAsia" w:hAnsiTheme="minorEastAsia" w:hint="eastAsia"/>
          <w:sz w:val="24"/>
          <w:szCs w:val="24"/>
        </w:rPr>
        <w:t>服务</w:t>
      </w:r>
      <w:proofErr w:type="gramStart"/>
      <w:r w:rsidRPr="008C69CF">
        <w:rPr>
          <w:rFonts w:asciiTheme="minorEastAsia" w:hAnsiTheme="minorEastAsia" w:hint="eastAsia"/>
          <w:sz w:val="24"/>
          <w:szCs w:val="24"/>
        </w:rPr>
        <w:t>端</w:t>
      </w:r>
      <w:r w:rsidR="00AB4540" w:rsidRPr="008C69CF">
        <w:rPr>
          <w:rFonts w:asciiTheme="minorEastAsia" w:hAnsiTheme="minorEastAsia" w:hint="eastAsia"/>
          <w:sz w:val="24"/>
          <w:szCs w:val="24"/>
        </w:rPr>
        <w:t>数据</w:t>
      </w:r>
      <w:proofErr w:type="gramEnd"/>
      <w:r w:rsidR="00AB4540" w:rsidRPr="008C69CF">
        <w:rPr>
          <w:rFonts w:asciiTheme="minorEastAsia" w:hAnsiTheme="minorEastAsia" w:hint="eastAsia"/>
          <w:sz w:val="24"/>
          <w:szCs w:val="24"/>
        </w:rPr>
        <w:t>传输的关系映射表</w:t>
      </w:r>
      <w:r w:rsidR="00A566A5" w:rsidRPr="008C69CF">
        <w:rPr>
          <w:rFonts w:asciiTheme="minorEastAsia" w:hAnsiTheme="minorEastAsia" w:hint="eastAsia"/>
          <w:sz w:val="24"/>
          <w:szCs w:val="24"/>
        </w:rPr>
        <w:t>（可根据功能进行扩展）</w:t>
      </w:r>
      <w:r w:rsidR="00AB4540" w:rsidRPr="008C69CF">
        <w:rPr>
          <w:rFonts w:asciiTheme="minorEastAsia" w:hAnsiTheme="minorEastAsia" w:hint="eastAsia"/>
          <w:sz w:val="24"/>
          <w:szCs w:val="24"/>
        </w:rPr>
        <w:t>：</w:t>
      </w:r>
    </w:p>
    <w:tbl>
      <w:tblPr>
        <w:tblW w:w="8513" w:type="dxa"/>
        <w:jc w:val="center"/>
        <w:tblInd w:w="93" w:type="dxa"/>
        <w:tblLook w:val="04A0" w:firstRow="1" w:lastRow="0" w:firstColumn="1" w:lastColumn="0" w:noHBand="0" w:noVBand="1"/>
      </w:tblPr>
      <w:tblGrid>
        <w:gridCol w:w="675"/>
        <w:gridCol w:w="1130"/>
        <w:gridCol w:w="1313"/>
        <w:gridCol w:w="3507"/>
        <w:gridCol w:w="1888"/>
      </w:tblGrid>
      <w:tr w:rsidR="008C69CF" w:rsidRPr="008C69CF" w:rsidTr="0050537D">
        <w:trPr>
          <w:trHeight w:val="270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D0449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序号</w:t>
            </w:r>
          </w:p>
        </w:tc>
        <w:tc>
          <w:tcPr>
            <w:tcW w:w="1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D0449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数据类型</w:t>
            </w: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D0449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数据标识</w:t>
            </w:r>
          </w:p>
        </w:tc>
        <w:tc>
          <w:tcPr>
            <w:tcW w:w="3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D0449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内容</w:t>
            </w:r>
          </w:p>
        </w:tc>
        <w:tc>
          <w:tcPr>
            <w:tcW w:w="18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3E2"/>
            <w:vAlign w:val="center"/>
            <w:hideMark/>
          </w:tcPr>
          <w:p w:rsidR="00D0449F" w:rsidRPr="008C69CF" w:rsidRDefault="00B27DAF" w:rsidP="00D0449F">
            <w:pPr>
              <w:widowControl/>
              <w:jc w:val="center"/>
              <w:rPr>
                <w:rFonts w:ascii="黑体" w:eastAsia="黑体" w:hAnsi="黑体" w:cs="宋体"/>
                <w:bCs/>
                <w:kern w:val="0"/>
                <w:szCs w:val="21"/>
              </w:rPr>
            </w:pPr>
            <w:r w:rsidRPr="008C69CF">
              <w:rPr>
                <w:rFonts w:ascii="黑体" w:eastAsia="黑体" w:hAnsi="黑体" w:cs="宋体" w:hint="eastAsia"/>
                <w:bCs/>
                <w:kern w:val="0"/>
                <w:szCs w:val="21"/>
              </w:rPr>
              <w:t>备注</w:t>
            </w:r>
          </w:p>
        </w:tc>
      </w:tr>
      <w:tr w:rsidR="008C69CF" w:rsidRPr="008C69CF" w:rsidTr="00B14380">
        <w:trPr>
          <w:trHeight w:val="425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69CF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113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8C69CF">
              <w:rPr>
                <w:rFonts w:ascii="宋体" w:eastAsia="宋体" w:hAnsi="宋体" w:cs="宋体" w:hint="eastAsia"/>
                <w:kern w:val="0"/>
                <w:szCs w:val="21"/>
              </w:rPr>
              <w:t>业务数据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8C69CF">
              <w:rPr>
                <w:rFonts w:ascii="宋体" w:eastAsia="宋体" w:hAnsi="宋体" w:cs="宋体" w:hint="eastAsia"/>
                <w:kern w:val="0"/>
                <w:szCs w:val="21"/>
              </w:rPr>
              <w:t>0x0501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1E7226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69CF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语音识别请求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  <w:tr w:rsidR="008C69CF" w:rsidRPr="008C69CF" w:rsidTr="00B14380">
        <w:trPr>
          <w:trHeight w:val="542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2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2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1E7226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获取可识别的语种列表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B14380">
        <w:trPr>
          <w:trHeight w:val="429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3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3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1E7226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将配置文件中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 text 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字段映射到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 LanguageType </w:t>
            </w:r>
            <w:proofErr w:type="gramStart"/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枚举值</w:t>
            </w:r>
            <w:proofErr w:type="gramEnd"/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5104DD">
        <w:trPr>
          <w:trHeight w:val="558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lastRenderedPageBreak/>
              <w:t>4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4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53D95" w:rsidRPr="008C69CF" w:rsidRDefault="00653D95" w:rsidP="001E7226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将配置文件中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 name 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字段映射到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 LanguageType </w:t>
            </w:r>
            <w:proofErr w:type="gramStart"/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枚举值</w:t>
            </w:r>
            <w:proofErr w:type="gramEnd"/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1B03E2">
        <w:trPr>
          <w:trHeight w:val="558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 w:hint="eastAsia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5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 w:hint="eastAsia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5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3D95" w:rsidRPr="008C69CF" w:rsidRDefault="00653D95" w:rsidP="001E7226">
            <w:pPr>
              <w:widowControl/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翻译请求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B14380">
        <w:trPr>
          <w:trHeight w:val="558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 w:hint="eastAsia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6</w:t>
            </w:r>
          </w:p>
        </w:tc>
        <w:tc>
          <w:tcPr>
            <w:tcW w:w="113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 w:hint="eastAsia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506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53D95" w:rsidRPr="008C69CF" w:rsidRDefault="00653D95" w:rsidP="001E7226">
            <w:pPr>
              <w:widowControl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获取支持翻译的语种列表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E030FF">
        <w:trPr>
          <w:trHeight w:val="526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bookmarkStart w:id="14" w:name="_Hlk434506516"/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7</w:t>
            </w:r>
          </w:p>
        </w:tc>
        <w:tc>
          <w:tcPr>
            <w:tcW w:w="1130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17AEA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数据回复</w:t>
            </w: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1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54182D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语音识别结果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bookmarkEnd w:id="14"/>
      <w:tr w:rsidR="008C69CF" w:rsidRPr="008C69CF" w:rsidTr="00965B0A">
        <w:trPr>
          <w:trHeight w:val="526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8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24262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2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FA0F43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可识别的语种列表</w:t>
            </w:r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24262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653D95">
        <w:trPr>
          <w:trHeight w:val="419"/>
          <w:jc w:val="center"/>
        </w:trPr>
        <w:tc>
          <w:tcPr>
            <w:tcW w:w="6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9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3</w:t>
            </w:r>
          </w:p>
        </w:tc>
        <w:tc>
          <w:tcPr>
            <w:tcW w:w="3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FA0F43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 xml:space="preserve">LanguageType </w:t>
            </w:r>
            <w:proofErr w:type="gramStart"/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枚举值</w:t>
            </w:r>
            <w:proofErr w:type="gramEnd"/>
          </w:p>
        </w:tc>
        <w:tc>
          <w:tcPr>
            <w:tcW w:w="18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3D95" w:rsidRPr="008C69CF" w:rsidRDefault="00653D95" w:rsidP="00D17AEA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653D95">
        <w:trPr>
          <w:trHeight w:val="87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 w:hint="eastAsia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10</w:t>
            </w:r>
          </w:p>
        </w:tc>
        <w:tc>
          <w:tcPr>
            <w:tcW w:w="113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 w:hint="eastAsia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5</w:t>
            </w:r>
          </w:p>
        </w:tc>
        <w:tc>
          <w:tcPr>
            <w:tcW w:w="3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FA0F43">
            <w:pPr>
              <w:widowControl/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翻译结果</w:t>
            </w:r>
          </w:p>
        </w:tc>
        <w:tc>
          <w:tcPr>
            <w:tcW w:w="1888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17AEA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  <w:tr w:rsidR="008C69CF" w:rsidRPr="008C69CF" w:rsidTr="00653D95">
        <w:trPr>
          <w:trHeight w:val="419"/>
          <w:jc w:val="center"/>
        </w:trPr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 w:hint="eastAsia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11</w:t>
            </w:r>
          </w:p>
        </w:tc>
        <w:tc>
          <w:tcPr>
            <w:tcW w:w="113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jc w:val="center"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0449F">
            <w:pPr>
              <w:widowControl/>
              <w:jc w:val="center"/>
              <w:rPr>
                <w:rFonts w:asciiTheme="minorEastAsia" w:hAnsiTheme="minorEastAsia" w:cs="宋体" w:hint="eastAsia"/>
                <w:kern w:val="0"/>
                <w:szCs w:val="21"/>
              </w:rPr>
            </w:pPr>
            <w:r w:rsidRPr="008C69CF">
              <w:rPr>
                <w:rFonts w:asciiTheme="minorEastAsia" w:hAnsiTheme="minorEastAsia" w:cs="宋体" w:hint="eastAsia"/>
                <w:kern w:val="0"/>
                <w:szCs w:val="21"/>
              </w:rPr>
              <w:t>0x0606</w:t>
            </w:r>
          </w:p>
        </w:tc>
        <w:tc>
          <w:tcPr>
            <w:tcW w:w="3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FA0F43">
            <w:pPr>
              <w:widowControl/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支持翻译的语种列表</w:t>
            </w:r>
          </w:p>
        </w:tc>
        <w:tc>
          <w:tcPr>
            <w:tcW w:w="18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53D95" w:rsidRPr="008C69CF" w:rsidRDefault="00653D95" w:rsidP="00D17AEA">
            <w:pPr>
              <w:widowControl/>
              <w:rPr>
                <w:rFonts w:asciiTheme="minorEastAsia" w:hAnsiTheme="minorEastAsia" w:cs="宋体"/>
                <w:kern w:val="0"/>
                <w:szCs w:val="21"/>
              </w:rPr>
            </w:pPr>
          </w:p>
        </w:tc>
      </w:tr>
    </w:tbl>
    <w:p w:rsidR="00321457" w:rsidRPr="008C69CF" w:rsidRDefault="00321457" w:rsidP="00355ADA">
      <w:pPr>
        <w:pStyle w:val="af"/>
        <w:numPr>
          <w:ilvl w:val="1"/>
          <w:numId w:val="1"/>
        </w:numPr>
        <w:spacing w:line="360" w:lineRule="auto"/>
        <w:ind w:left="408" w:hangingChars="170" w:hanging="408"/>
        <w:outlineLvl w:val="1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 xml:space="preserve"> </w:t>
      </w:r>
      <w:r w:rsidR="00677E32" w:rsidRPr="008C69CF">
        <w:rPr>
          <w:rFonts w:ascii="黑体" w:eastAsia="黑体" w:hAnsi="黑体" w:hint="eastAsia"/>
          <w:sz w:val="24"/>
          <w:szCs w:val="24"/>
        </w:rPr>
        <w:t>客户端发送</w:t>
      </w:r>
      <w:r w:rsidR="00DF2AD5" w:rsidRPr="008C69CF">
        <w:rPr>
          <w:rFonts w:ascii="黑体" w:eastAsia="黑体" w:hAnsi="黑体" w:hint="eastAsia"/>
          <w:sz w:val="24"/>
          <w:szCs w:val="24"/>
        </w:rPr>
        <w:t>数据</w:t>
      </w:r>
    </w:p>
    <w:p w:rsidR="00DF2AD5" w:rsidRPr="008C69CF" w:rsidRDefault="002B6F10" w:rsidP="00AE04DB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 xml:space="preserve"> </w:t>
      </w:r>
      <w:r w:rsidR="00CD5753" w:rsidRPr="008C69CF">
        <w:rPr>
          <w:rFonts w:ascii="黑体" w:eastAsia="黑体" w:hAnsi="黑体" w:hint="eastAsia"/>
          <w:sz w:val="24"/>
          <w:szCs w:val="24"/>
        </w:rPr>
        <w:t>语音识别请求</w:t>
      </w:r>
      <w:r w:rsidR="001C602A" w:rsidRPr="008C69CF">
        <w:rPr>
          <w:rFonts w:ascii="黑体" w:eastAsia="黑体" w:hAnsi="黑体" w:hint="eastAsia"/>
          <w:sz w:val="24"/>
          <w:szCs w:val="24"/>
        </w:rPr>
        <w:t>（</w:t>
      </w:r>
      <w:r w:rsidR="00936595" w:rsidRPr="008C69CF">
        <w:rPr>
          <w:rFonts w:ascii="黑体" w:eastAsia="黑体" w:hAnsi="黑体" w:hint="eastAsia"/>
          <w:sz w:val="24"/>
          <w:szCs w:val="24"/>
        </w:rPr>
        <w:t>0</w:t>
      </w:r>
      <w:r w:rsidR="001C602A" w:rsidRPr="008C69CF">
        <w:rPr>
          <w:rFonts w:ascii="黑体" w:eastAsia="黑体" w:hAnsi="黑体" w:hint="eastAsia"/>
          <w:sz w:val="24"/>
          <w:szCs w:val="24"/>
        </w:rPr>
        <w:t>x</w:t>
      </w:r>
      <w:r w:rsidR="00CE4555" w:rsidRPr="008C69CF">
        <w:rPr>
          <w:rFonts w:ascii="黑体" w:eastAsia="黑体" w:hAnsi="黑体" w:hint="eastAsia"/>
          <w:sz w:val="24"/>
          <w:szCs w:val="24"/>
        </w:rPr>
        <w:t>0</w:t>
      </w:r>
      <w:r w:rsidR="00936595" w:rsidRPr="008C69CF">
        <w:rPr>
          <w:rFonts w:ascii="黑体" w:eastAsia="黑体" w:hAnsi="黑体" w:hint="eastAsia"/>
          <w:sz w:val="24"/>
          <w:szCs w:val="24"/>
        </w:rPr>
        <w:t>501</w:t>
      </w:r>
      <w:r w:rsidR="001C602A" w:rsidRPr="008C69CF">
        <w:rPr>
          <w:rFonts w:ascii="黑体" w:eastAsia="黑体" w:hAnsi="黑体" w:hint="eastAsia"/>
          <w:sz w:val="24"/>
          <w:szCs w:val="24"/>
        </w:rPr>
        <w:t>）</w:t>
      </w:r>
    </w:p>
    <w:p w:rsidR="00387948" w:rsidRPr="008C69CF" w:rsidRDefault="00B565F2" w:rsidP="00503CC2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  <w:r w:rsidRPr="008C69CF">
        <w:rPr>
          <w:rFonts w:asciiTheme="minorEastAsia" w:hAnsiTheme="minorEastAsia" w:hint="eastAsia"/>
          <w:sz w:val="24"/>
          <w:szCs w:val="24"/>
        </w:rPr>
        <w:t>译码数据按照GCB8的标准进行传输，其载荷信息定义如下：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1560"/>
        <w:gridCol w:w="1558"/>
        <w:gridCol w:w="1703"/>
        <w:gridCol w:w="990"/>
        <w:gridCol w:w="1611"/>
      </w:tblGrid>
      <w:tr w:rsidR="008C69CF" w:rsidRPr="008C69CF" w:rsidTr="004235D1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503CC2" w:rsidRPr="008C69CF" w:rsidRDefault="00503CC2" w:rsidP="00B56106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DE0565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B78" w:rsidRPr="008C69CF" w:rsidRDefault="001A5B78" w:rsidP="00CE770E">
            <w:pPr>
              <w:numPr>
                <w:ilvl w:val="0"/>
                <w:numId w:val="2"/>
              </w:numPr>
              <w:ind w:left="279" w:hanging="279"/>
              <w:jc w:val="center"/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CD5753" w:rsidP="00B56106">
            <w:r w:rsidRPr="008C69CF">
              <w:rPr>
                <w:rFonts w:hint="eastAsia"/>
              </w:rPr>
              <w:t>语种类型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CD5753" w:rsidP="00B56106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languageType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940177" w:rsidP="00D452E7">
            <w:r w:rsidRPr="008C69CF">
              <w:rPr>
                <w:rFonts w:hint="eastAsia"/>
              </w:rPr>
              <w:t>int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B78" w:rsidRPr="008C69CF" w:rsidRDefault="004235D1" w:rsidP="00DE0565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1A5B78" w:rsidP="00B56106"/>
        </w:tc>
      </w:tr>
      <w:tr w:rsidR="008C69CF" w:rsidRPr="008C69CF" w:rsidTr="00DE0565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B78" w:rsidRPr="008C69CF" w:rsidRDefault="001A5B78" w:rsidP="00457108">
            <w:pPr>
              <w:numPr>
                <w:ilvl w:val="0"/>
                <w:numId w:val="2"/>
              </w:numPr>
              <w:ind w:left="279" w:hanging="279"/>
              <w:jc w:val="center"/>
            </w:pP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CD5753" w:rsidP="00B56106">
            <w:r w:rsidRPr="008C69CF">
              <w:rPr>
                <w:rFonts w:hint="eastAsia"/>
              </w:rPr>
              <w:t>语音数据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CD5753" w:rsidP="00B56106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audioData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4235D1" w:rsidP="00D452E7"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5B78" w:rsidRPr="008C69CF" w:rsidRDefault="00DE0565" w:rsidP="00DE0565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5B78" w:rsidRPr="008C69CF" w:rsidRDefault="001A5B78" w:rsidP="00B56106"/>
        </w:tc>
      </w:tr>
    </w:tbl>
    <w:p w:rsidR="00B565F2" w:rsidRPr="008C69CF" w:rsidRDefault="00B565F2" w:rsidP="00503CC2">
      <w:pPr>
        <w:spacing w:line="360" w:lineRule="auto"/>
        <w:ind w:firstLine="482"/>
        <w:rPr>
          <w:rFonts w:ascii="黑体" w:eastAsia="黑体" w:hAnsi="黑体"/>
          <w:sz w:val="24"/>
          <w:szCs w:val="24"/>
        </w:rPr>
      </w:pPr>
    </w:p>
    <w:p w:rsidR="00936595" w:rsidRPr="008C69CF" w:rsidRDefault="002B6F10" w:rsidP="00AE04DB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 xml:space="preserve"> </w:t>
      </w:r>
      <w:r w:rsidR="00BC14A8" w:rsidRPr="008C69CF">
        <w:rPr>
          <w:rFonts w:ascii="黑体" w:eastAsia="黑体" w:hAnsi="黑体" w:hint="eastAsia"/>
          <w:sz w:val="24"/>
          <w:szCs w:val="24"/>
        </w:rPr>
        <w:t>获取可识别的语种列表</w:t>
      </w:r>
      <w:r w:rsidR="001C602A" w:rsidRPr="008C69CF">
        <w:rPr>
          <w:rFonts w:ascii="黑体" w:eastAsia="黑体" w:hAnsi="黑体" w:hint="eastAsia"/>
          <w:sz w:val="24"/>
          <w:szCs w:val="24"/>
        </w:rPr>
        <w:t>（0x050</w:t>
      </w:r>
      <w:r w:rsidR="00CE4555" w:rsidRPr="008C69CF">
        <w:rPr>
          <w:rFonts w:ascii="黑体" w:eastAsia="黑体" w:hAnsi="黑体" w:hint="eastAsia"/>
          <w:sz w:val="24"/>
          <w:szCs w:val="24"/>
        </w:rPr>
        <w:t>2</w:t>
      </w:r>
      <w:r w:rsidR="001C602A" w:rsidRPr="008C69CF">
        <w:rPr>
          <w:rFonts w:ascii="黑体" w:eastAsia="黑体" w:hAnsi="黑体" w:hint="eastAsia"/>
          <w:sz w:val="24"/>
          <w:szCs w:val="24"/>
        </w:rPr>
        <w:t>）</w:t>
      </w:r>
    </w:p>
    <w:p w:rsidR="00D12D80" w:rsidRPr="008C69CF" w:rsidRDefault="00D12D80" w:rsidP="001335CA">
      <w:pPr>
        <w:ind w:firstLine="360"/>
        <w:rPr>
          <w:rFonts w:hint="eastAsia"/>
          <w:sz w:val="24"/>
        </w:rPr>
      </w:pPr>
      <w:r w:rsidRPr="008C69CF">
        <w:rPr>
          <w:rFonts w:hint="eastAsia"/>
          <w:sz w:val="24"/>
        </w:rPr>
        <w:t>该业务数据不包含数据区。</w:t>
      </w:r>
    </w:p>
    <w:p w:rsidR="00A13008" w:rsidRPr="008C69CF" w:rsidRDefault="00A13008" w:rsidP="001335CA">
      <w:pPr>
        <w:ind w:firstLine="360"/>
        <w:rPr>
          <w:rFonts w:hint="eastAsia"/>
          <w:sz w:val="24"/>
        </w:rPr>
      </w:pPr>
    </w:p>
    <w:p w:rsidR="00A13008" w:rsidRPr="008C69CF" w:rsidRDefault="009F269F" w:rsidP="00A13008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/>
          <w:sz w:val="24"/>
          <w:szCs w:val="24"/>
        </w:rPr>
        <w:t>T</w:t>
      </w:r>
      <w:r w:rsidRPr="008C69CF">
        <w:rPr>
          <w:rFonts w:ascii="黑体" w:eastAsia="黑体" w:hAnsi="黑体" w:hint="eastAsia"/>
          <w:sz w:val="24"/>
          <w:szCs w:val="24"/>
        </w:rPr>
        <w:t>ext到LanguageType的映射</w:t>
      </w:r>
      <w:r w:rsidR="00A13008" w:rsidRPr="008C69CF">
        <w:rPr>
          <w:rFonts w:ascii="黑体" w:eastAsia="黑体" w:hAnsi="黑体" w:hint="eastAsia"/>
          <w:sz w:val="24"/>
          <w:szCs w:val="24"/>
        </w:rPr>
        <w:t>（0x050</w:t>
      </w:r>
      <w:r w:rsidR="00A13008" w:rsidRPr="008C69CF">
        <w:rPr>
          <w:rFonts w:ascii="黑体" w:eastAsia="黑体" w:hAnsi="黑体" w:hint="eastAsia"/>
          <w:sz w:val="24"/>
          <w:szCs w:val="24"/>
        </w:rPr>
        <w:t>3</w:t>
      </w:r>
      <w:r w:rsidR="00A13008" w:rsidRPr="008C69CF">
        <w:rPr>
          <w:rFonts w:ascii="黑体" w:eastAsia="黑体" w:hAnsi="黑体" w:hint="eastAsia"/>
          <w:sz w:val="24"/>
          <w:szCs w:val="24"/>
        </w:rPr>
        <w:t>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0"/>
        <w:gridCol w:w="1560"/>
        <w:gridCol w:w="1558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D66856" w:rsidRPr="008C69CF" w:rsidRDefault="00D6685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6856" w:rsidRPr="008C69CF" w:rsidRDefault="00662D16" w:rsidP="00662D16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6856" w:rsidRPr="008C69CF" w:rsidRDefault="00662D16" w:rsidP="00FA0F43">
            <w:r w:rsidRPr="008C69CF">
              <w:t>T</w:t>
            </w:r>
            <w:r w:rsidRPr="008C69CF">
              <w:rPr>
                <w:rFonts w:hint="eastAsia"/>
              </w:rPr>
              <w:t>ext</w:t>
            </w:r>
            <w:r w:rsidRPr="008C69CF">
              <w:rPr>
                <w:rFonts w:hint="eastAsia"/>
              </w:rPr>
              <w:t>字段内容</w:t>
            </w:r>
          </w:p>
        </w:tc>
        <w:tc>
          <w:tcPr>
            <w:tcW w:w="9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6856" w:rsidRPr="008C69CF" w:rsidRDefault="00D66856" w:rsidP="00FA0F43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languageType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6856" w:rsidRPr="008C69CF" w:rsidRDefault="00662D16" w:rsidP="00FA0F43"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66856" w:rsidRPr="008C69CF" w:rsidRDefault="00D66856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6856" w:rsidRPr="008C69CF" w:rsidRDefault="00D66856" w:rsidP="00FA0F43"/>
        </w:tc>
      </w:tr>
    </w:tbl>
    <w:p w:rsidR="00A13008" w:rsidRPr="008C69CF" w:rsidRDefault="00A13008" w:rsidP="001335CA">
      <w:pPr>
        <w:ind w:firstLine="360"/>
        <w:rPr>
          <w:rFonts w:hint="eastAsia"/>
          <w:sz w:val="24"/>
        </w:rPr>
      </w:pPr>
    </w:p>
    <w:p w:rsidR="00A13008" w:rsidRPr="008C69CF" w:rsidRDefault="0087165A" w:rsidP="00A13008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Name</w:t>
      </w:r>
      <w:r w:rsidR="00722750" w:rsidRPr="008C69CF">
        <w:rPr>
          <w:rFonts w:ascii="黑体" w:eastAsia="黑体" w:hAnsi="黑体" w:hint="eastAsia"/>
          <w:sz w:val="24"/>
          <w:szCs w:val="24"/>
        </w:rPr>
        <w:t>到LanguageType的映射</w:t>
      </w:r>
      <w:r w:rsidR="00A13008" w:rsidRPr="008C69CF">
        <w:rPr>
          <w:rFonts w:ascii="黑体" w:eastAsia="黑体" w:hAnsi="黑体" w:hint="eastAsia"/>
          <w:sz w:val="24"/>
          <w:szCs w:val="24"/>
        </w:rPr>
        <w:t>（0x050</w:t>
      </w:r>
      <w:r w:rsidR="00A13008" w:rsidRPr="008C69CF">
        <w:rPr>
          <w:rFonts w:ascii="黑体" w:eastAsia="黑体" w:hAnsi="黑体" w:hint="eastAsia"/>
          <w:sz w:val="24"/>
          <w:szCs w:val="24"/>
        </w:rPr>
        <w:t>4</w:t>
      </w:r>
      <w:r w:rsidR="00A13008" w:rsidRPr="008C69CF">
        <w:rPr>
          <w:rFonts w:ascii="黑体" w:eastAsia="黑体" w:hAnsi="黑体" w:hint="eastAsia"/>
          <w:sz w:val="24"/>
          <w:szCs w:val="24"/>
        </w:rPr>
        <w:t>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034A39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F600A9" w:rsidRPr="008C69CF" w:rsidRDefault="00F600A9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034A39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00A9" w:rsidRPr="008C69CF" w:rsidRDefault="00F600A9" w:rsidP="00FA0F43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0A9" w:rsidRPr="008C69CF" w:rsidRDefault="00034A39" w:rsidP="00FA0F43">
            <w:r w:rsidRPr="008C69CF">
              <w:rPr>
                <w:rFonts w:hint="eastAsia"/>
              </w:rPr>
              <w:t>Name</w:t>
            </w:r>
            <w:r w:rsidR="00F600A9" w:rsidRPr="008C69CF">
              <w:rPr>
                <w:rFonts w:hint="eastAsia"/>
              </w:rPr>
              <w:t>字段内容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0A9" w:rsidRPr="008C69CF" w:rsidRDefault="00F600A9" w:rsidP="00FA0F43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languageType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0A9" w:rsidRPr="008C69CF" w:rsidRDefault="00F600A9" w:rsidP="00FA0F43"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00A9" w:rsidRPr="008C69CF" w:rsidRDefault="00F600A9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0A9" w:rsidRPr="008C69CF" w:rsidRDefault="00F600A9" w:rsidP="00FA0F43"/>
        </w:tc>
      </w:tr>
    </w:tbl>
    <w:p w:rsidR="007C0673" w:rsidRPr="008C69CF" w:rsidRDefault="007C0673" w:rsidP="007C0673">
      <w:pPr>
        <w:ind w:firstLine="360"/>
        <w:rPr>
          <w:rFonts w:ascii="黑体" w:eastAsia="黑体" w:hAnsi="黑体" w:hint="eastAsia"/>
          <w:sz w:val="24"/>
          <w:szCs w:val="24"/>
        </w:rPr>
      </w:pPr>
    </w:p>
    <w:p w:rsidR="005E3014" w:rsidRPr="008C69CF" w:rsidRDefault="005E3014" w:rsidP="005E3014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翻译</w:t>
      </w:r>
      <w:r w:rsidR="008116DC" w:rsidRPr="008C69CF">
        <w:rPr>
          <w:rFonts w:ascii="黑体" w:eastAsia="黑体" w:hAnsi="黑体" w:hint="eastAsia"/>
          <w:sz w:val="24"/>
          <w:szCs w:val="24"/>
        </w:rPr>
        <w:t>（0x0505）</w:t>
      </w:r>
    </w:p>
    <w:p w:rsidR="007C0673" w:rsidRPr="008C69CF" w:rsidRDefault="007C0673" w:rsidP="007C0673">
      <w:pPr>
        <w:ind w:firstLine="360"/>
        <w:rPr>
          <w:rFonts w:ascii="黑体" w:eastAsia="黑体" w:hAnsi="黑体" w:hint="eastAsia"/>
          <w:sz w:val="24"/>
          <w:szCs w:val="24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6A7428" w:rsidRPr="008C69CF" w:rsidRDefault="006A7428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7428" w:rsidRPr="008C69CF" w:rsidRDefault="006A7428" w:rsidP="00FA0F43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7428" w:rsidRPr="008C69CF" w:rsidRDefault="003E5D72" w:rsidP="00FA0F43">
            <w:r w:rsidRPr="008C69CF">
              <w:t>F</w:t>
            </w:r>
            <w:r w:rsidRPr="008C69CF">
              <w:rPr>
                <w:rFonts w:hint="eastAsia"/>
              </w:rPr>
              <w:t>rom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7428" w:rsidRPr="008C69CF" w:rsidRDefault="003E5D72" w:rsidP="00FA0F43"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from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7428" w:rsidRPr="008C69CF" w:rsidRDefault="003E5D72" w:rsidP="00FA0F43">
            <w:r w:rsidRPr="008C69CF">
              <w:rPr>
                <w:rFonts w:hint="eastAsia"/>
              </w:rPr>
              <w:t>int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7428" w:rsidRPr="008C69CF" w:rsidRDefault="006A7428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7428" w:rsidRPr="008C69CF" w:rsidRDefault="006A7428" w:rsidP="00FA0F43"/>
        </w:tc>
      </w:tr>
      <w:tr w:rsidR="003E5D72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D72" w:rsidRPr="008C69CF" w:rsidRDefault="003E5D72" w:rsidP="00FA0F43">
            <w:pPr>
              <w:ind w:left="279"/>
              <w:rPr>
                <w:rFonts w:hint="eastAsia"/>
              </w:rPr>
            </w:pPr>
            <w:r w:rsidRPr="008C69CF">
              <w:rPr>
                <w:rFonts w:hint="eastAsia"/>
              </w:rPr>
              <w:t>2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r w:rsidRPr="008C69CF">
              <w:t>T</w:t>
            </w:r>
            <w:r w:rsidRPr="008C69CF">
              <w:rPr>
                <w:rFonts w:hint="eastAsia"/>
              </w:rPr>
              <w:t xml:space="preserve">o 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pPr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to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pPr>
              <w:rPr>
                <w:rFonts w:hint="eastAsia"/>
              </w:rPr>
            </w:pPr>
            <w:r w:rsidRPr="008C69CF">
              <w:t>I</w:t>
            </w:r>
            <w:r w:rsidRPr="008C69CF">
              <w:rPr>
                <w:rFonts w:hint="eastAsia"/>
              </w:rPr>
              <w:t>nt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D72" w:rsidRPr="008C69CF" w:rsidRDefault="003E5D72" w:rsidP="00FA0F43">
            <w:pPr>
              <w:pStyle w:val="Y7"/>
              <w:jc w:val="center"/>
              <w:rPr>
                <w:rFonts w:ascii="Calibri" w:hint="eastAsia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/>
        </w:tc>
      </w:tr>
      <w:tr w:rsidR="003E5D72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D72" w:rsidRPr="008C69CF" w:rsidRDefault="003E5D72" w:rsidP="00FA0F43">
            <w:pPr>
              <w:ind w:left="279"/>
              <w:rPr>
                <w:rFonts w:hint="eastAsia"/>
              </w:rPr>
            </w:pPr>
            <w:r w:rsidRPr="008C69CF">
              <w:rPr>
                <w:rFonts w:hint="eastAsia"/>
              </w:rPr>
              <w:t>3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r w:rsidRPr="008C69CF">
              <w:rPr>
                <w:rFonts w:hint="eastAsia"/>
              </w:rPr>
              <w:t>Text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pPr>
              <w:rPr>
                <w:rFonts w:ascii="NSimSun" w:hAnsi="NSimSun" w:cs="NSimSun" w:hint="eastAsia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text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>
            <w:pPr>
              <w:rPr>
                <w:rFonts w:hint="eastAsia"/>
              </w:rPr>
            </w:pPr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E5D72" w:rsidRPr="008C69CF" w:rsidRDefault="003E5D72" w:rsidP="00FA0F43">
            <w:pPr>
              <w:pStyle w:val="Y7"/>
              <w:jc w:val="center"/>
              <w:rPr>
                <w:rFonts w:ascii="Calibri" w:hint="eastAsia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5D72" w:rsidRPr="008C69CF" w:rsidRDefault="003E5D72" w:rsidP="00FA0F43"/>
        </w:tc>
      </w:tr>
    </w:tbl>
    <w:p w:rsidR="005E3014" w:rsidRPr="008C69CF" w:rsidRDefault="005E3014" w:rsidP="007C0673">
      <w:pPr>
        <w:ind w:firstLine="360"/>
        <w:rPr>
          <w:rFonts w:ascii="黑体" w:eastAsia="黑体" w:hAnsi="黑体" w:hint="eastAsia"/>
          <w:sz w:val="24"/>
          <w:szCs w:val="24"/>
        </w:rPr>
      </w:pPr>
    </w:p>
    <w:p w:rsidR="007145E8" w:rsidRPr="008C69CF" w:rsidRDefault="001E684B" w:rsidP="007145E8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获取支持翻译的语种列表</w:t>
      </w:r>
      <w:r w:rsidR="007145E8" w:rsidRPr="008C69CF">
        <w:rPr>
          <w:rFonts w:ascii="黑体" w:eastAsia="黑体" w:hAnsi="黑体" w:hint="eastAsia"/>
          <w:sz w:val="24"/>
          <w:szCs w:val="24"/>
        </w:rPr>
        <w:t>（</w:t>
      </w:r>
      <w:r w:rsidR="002F41AF" w:rsidRPr="008C69CF">
        <w:rPr>
          <w:rFonts w:ascii="黑体" w:eastAsia="黑体" w:hAnsi="黑体" w:hint="eastAsia"/>
          <w:sz w:val="24"/>
          <w:szCs w:val="24"/>
        </w:rPr>
        <w:t>0x0506</w:t>
      </w:r>
      <w:r w:rsidR="007145E8" w:rsidRPr="008C69CF">
        <w:rPr>
          <w:rFonts w:ascii="黑体" w:eastAsia="黑体" w:hAnsi="黑体" w:hint="eastAsia"/>
          <w:sz w:val="24"/>
          <w:szCs w:val="24"/>
        </w:rPr>
        <w:t>）</w:t>
      </w:r>
    </w:p>
    <w:p w:rsidR="00FB4747" w:rsidRPr="008C69CF" w:rsidRDefault="00FB4747" w:rsidP="00FB4747">
      <w:pPr>
        <w:ind w:firstLine="360"/>
        <w:rPr>
          <w:rFonts w:hint="eastAsia"/>
          <w:sz w:val="24"/>
        </w:rPr>
      </w:pPr>
      <w:r w:rsidRPr="008C69CF">
        <w:rPr>
          <w:rFonts w:hint="eastAsia"/>
          <w:sz w:val="24"/>
        </w:rPr>
        <w:lastRenderedPageBreak/>
        <w:t>该业务数据不包含数据区。</w:t>
      </w:r>
    </w:p>
    <w:p w:rsidR="007145E8" w:rsidRPr="008C69CF" w:rsidRDefault="007145E8" w:rsidP="007C0673">
      <w:pPr>
        <w:ind w:firstLine="360"/>
        <w:rPr>
          <w:rFonts w:ascii="黑体" w:eastAsia="黑体" w:hAnsi="黑体" w:hint="eastAsia"/>
          <w:sz w:val="24"/>
          <w:szCs w:val="24"/>
        </w:rPr>
      </w:pPr>
    </w:p>
    <w:p w:rsidR="00321457" w:rsidRPr="008C69CF" w:rsidRDefault="00677E32" w:rsidP="00355ADA">
      <w:pPr>
        <w:pStyle w:val="af"/>
        <w:numPr>
          <w:ilvl w:val="1"/>
          <w:numId w:val="1"/>
        </w:numPr>
        <w:spacing w:line="360" w:lineRule="auto"/>
        <w:ind w:left="408" w:hangingChars="170" w:hanging="408"/>
        <w:outlineLvl w:val="1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 xml:space="preserve"> 服务端发送数据</w:t>
      </w:r>
    </w:p>
    <w:p w:rsidR="006B0EAA" w:rsidRPr="008C69CF" w:rsidRDefault="00FD6235" w:rsidP="006B0EAA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语音识别结果</w:t>
      </w:r>
      <w:r w:rsidR="00E606CD" w:rsidRPr="008C69CF">
        <w:rPr>
          <w:rFonts w:ascii="黑体" w:eastAsia="黑体" w:hAnsi="黑体" w:hint="eastAsia"/>
          <w:sz w:val="24"/>
          <w:szCs w:val="24"/>
        </w:rPr>
        <w:t>（0x0601）</w:t>
      </w:r>
    </w:p>
    <w:p w:rsidR="00831FD1" w:rsidRPr="008C69CF" w:rsidRDefault="00831FD1" w:rsidP="00831FD1">
      <w:pPr>
        <w:ind w:firstLineChars="200" w:firstLine="420"/>
        <w:rPr>
          <w:rFonts w:hint="eastAsia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784CE4" w:rsidRPr="008C69CF" w:rsidRDefault="00784CE4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861599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784CE4" w:rsidP="00FA0F43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DD573E" w:rsidP="00861599">
            <w:r w:rsidRPr="008C69CF">
              <w:rPr>
                <w:rFonts w:hint="eastAsia"/>
              </w:rPr>
              <w:t>成功失败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DD573E" w:rsidP="00861599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lag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DD573E" w:rsidP="00861599">
            <w:r w:rsidRPr="008C69CF">
              <w:rPr>
                <w:rFonts w:hint="eastAsia"/>
              </w:rPr>
              <w:t>byte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4CE4" w:rsidRPr="008C69CF" w:rsidRDefault="00784CE4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4CE4" w:rsidRPr="008C69CF" w:rsidRDefault="00861599" w:rsidP="00FA0F43">
            <w:r w:rsidRPr="008C69CF">
              <w:rPr>
                <w:rFonts w:hint="eastAsia"/>
              </w:rPr>
              <w:t>1-</w:t>
            </w:r>
            <w:r w:rsidRPr="008C69CF">
              <w:rPr>
                <w:rFonts w:hint="eastAsia"/>
              </w:rPr>
              <w:t>成功；其他</w:t>
            </w:r>
            <w:r w:rsidRPr="008C69CF">
              <w:rPr>
                <w:rFonts w:hint="eastAsia"/>
              </w:rPr>
              <w:t>-</w:t>
            </w:r>
            <w:r w:rsidRPr="008C69CF">
              <w:rPr>
                <w:rFonts w:hint="eastAsia"/>
              </w:rPr>
              <w:t>失败</w:t>
            </w:r>
          </w:p>
        </w:tc>
      </w:tr>
      <w:tr w:rsidR="008C69CF" w:rsidRPr="008C69CF" w:rsidTr="001C463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FA0F43">
            <w:pPr>
              <w:ind w:left="279"/>
              <w:rPr>
                <w:rFonts w:hint="eastAsia"/>
              </w:rPr>
            </w:pPr>
            <w:r w:rsidRPr="008C69CF">
              <w:rPr>
                <w:rFonts w:hint="eastAsia"/>
              </w:rPr>
              <w:t>2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1C4633">
            <w:pPr>
              <w:rPr>
                <w:rFonts w:hint="eastAsia"/>
              </w:rPr>
            </w:pPr>
            <w:r w:rsidRPr="008C69CF">
              <w:rPr>
                <w:rFonts w:hint="eastAsia"/>
              </w:rPr>
              <w:t>识别结果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1C4633">
            <w:pPr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RecogResult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1C4633">
            <w:pPr>
              <w:rPr>
                <w:rFonts w:hint="eastAsia"/>
              </w:rPr>
            </w:pPr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D573E" w:rsidRPr="008C69CF" w:rsidRDefault="00DD573E" w:rsidP="00FA0F43">
            <w:pPr>
              <w:pStyle w:val="Y7"/>
              <w:jc w:val="center"/>
              <w:rPr>
                <w:rFonts w:ascii="Calibri" w:hint="eastAsia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573E" w:rsidRPr="008C69CF" w:rsidRDefault="00DD573E" w:rsidP="00FA0F43">
            <w:r w:rsidRPr="008C69CF">
              <w:rPr>
                <w:rFonts w:hint="eastAsia"/>
              </w:rPr>
              <w:t>成功返回识别结果；失败返回错误消息</w:t>
            </w:r>
          </w:p>
        </w:tc>
      </w:tr>
    </w:tbl>
    <w:p w:rsidR="006D5C6F" w:rsidRPr="008C69CF" w:rsidRDefault="006D5C6F" w:rsidP="00831FD1">
      <w:pPr>
        <w:ind w:firstLineChars="200" w:firstLine="420"/>
        <w:rPr>
          <w:rFonts w:hint="eastAsia"/>
        </w:rPr>
      </w:pPr>
    </w:p>
    <w:p w:rsidR="006D5C6F" w:rsidRPr="008C69CF" w:rsidRDefault="008D578B" w:rsidP="006D5C6F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 w:hint="eastAsia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可识别的语种列表</w:t>
      </w:r>
      <w:r w:rsidR="006D5C6F" w:rsidRPr="008C69CF">
        <w:rPr>
          <w:rFonts w:ascii="黑体" w:eastAsia="黑体" w:hAnsi="黑体" w:hint="eastAsia"/>
          <w:sz w:val="24"/>
          <w:szCs w:val="24"/>
        </w:rPr>
        <w:t>（0x0602）</w:t>
      </w:r>
    </w:p>
    <w:p w:rsidR="006D5C6F" w:rsidRPr="008C69CF" w:rsidRDefault="006D5C6F" w:rsidP="006D5C6F">
      <w:pPr>
        <w:ind w:firstLineChars="200" w:firstLine="480"/>
        <w:rPr>
          <w:rFonts w:ascii="黑体" w:eastAsia="黑体" w:hAnsi="黑体" w:hint="eastAsia"/>
          <w:sz w:val="24"/>
          <w:szCs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C69CF" w:rsidRPr="008C69CF" w:rsidTr="00567598">
        <w:tc>
          <w:tcPr>
            <w:tcW w:w="8522" w:type="dxa"/>
          </w:tcPr>
          <w:p w:rsidR="00567598" w:rsidRPr="008C69CF" w:rsidRDefault="00567598" w:rsidP="006D5C6F">
            <w:pPr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ist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Sichuan&lt;/Nam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四川话&lt;/Text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567598" w:rsidRPr="008C69CF" w:rsidRDefault="00567598" w:rsidP="00567598">
            <w:pPr>
              <w:ind w:firstLine="42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/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</w:t>
            </w:r>
            <w:r w:rsidRPr="008C69CF">
              <w:rPr>
                <w:rFonts w:asciiTheme="minorEastAsia" w:hAnsiTheme="minorEastAsia" w:hint="eastAsia"/>
                <w:szCs w:val="21"/>
              </w:rPr>
              <w:t>English</w:t>
            </w:r>
            <w:r w:rsidRPr="008C69CF">
              <w:rPr>
                <w:rFonts w:asciiTheme="minorEastAsia" w:hAnsiTheme="minorEastAsia" w:hint="eastAsia"/>
                <w:szCs w:val="21"/>
              </w:rPr>
              <w:t>&lt;/Nam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</w:t>
            </w:r>
            <w:r w:rsidRPr="008C69CF">
              <w:rPr>
                <w:rFonts w:asciiTheme="minorEastAsia" w:hAnsiTheme="minorEastAsia" w:hint="eastAsia"/>
                <w:szCs w:val="21"/>
              </w:rPr>
              <w:t>英语</w:t>
            </w:r>
            <w:r w:rsidRPr="008C69CF">
              <w:rPr>
                <w:rFonts w:asciiTheme="minorEastAsia" w:hAnsiTheme="minorEastAsia" w:hint="eastAsia"/>
                <w:szCs w:val="21"/>
              </w:rPr>
              <w:t>&lt;/Text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567598" w:rsidRPr="008C69CF" w:rsidRDefault="00567598" w:rsidP="00567598">
            <w:pPr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/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Mandarin</w:t>
            </w:r>
            <w:r w:rsidRPr="008C69CF">
              <w:rPr>
                <w:rFonts w:asciiTheme="minorEastAsia" w:hAnsiTheme="minorEastAsia" w:hint="eastAsia"/>
                <w:szCs w:val="21"/>
              </w:rPr>
              <w:t>&lt;/Name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</w:t>
            </w:r>
            <w:r w:rsidRPr="008C69CF">
              <w:rPr>
                <w:rFonts w:asciiTheme="minorEastAsia" w:hAnsiTheme="minorEastAsia" w:hint="eastAsia"/>
                <w:szCs w:val="21"/>
              </w:rPr>
              <w:t>普通</w:t>
            </w:r>
            <w:r w:rsidRPr="008C69CF">
              <w:rPr>
                <w:rFonts w:asciiTheme="minorEastAsia" w:hAnsiTheme="minorEastAsia" w:hint="eastAsia"/>
                <w:szCs w:val="21"/>
              </w:rPr>
              <w:t>话&lt;/Text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567598" w:rsidRPr="008C69CF" w:rsidRDefault="00567598" w:rsidP="00567598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567598" w:rsidRPr="008C69CF" w:rsidRDefault="00567598" w:rsidP="00DA0FF2">
            <w:pPr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/Language&gt;</w:t>
            </w:r>
          </w:p>
          <w:p w:rsidR="00567598" w:rsidRPr="008C69CF" w:rsidRDefault="00567598" w:rsidP="006D5C6F">
            <w:pPr>
              <w:rPr>
                <w:rFonts w:ascii="黑体" w:eastAsia="黑体" w:hAnsi="黑体" w:hint="eastAsia"/>
                <w:sz w:val="24"/>
                <w:szCs w:val="24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/list&gt;</w:t>
            </w:r>
          </w:p>
        </w:tc>
      </w:tr>
    </w:tbl>
    <w:p w:rsidR="00954069" w:rsidRPr="008C69CF" w:rsidRDefault="00954069" w:rsidP="006D5C6F">
      <w:pPr>
        <w:ind w:firstLineChars="200" w:firstLine="480"/>
        <w:rPr>
          <w:rFonts w:ascii="黑体" w:eastAsia="黑体" w:hAnsi="黑体" w:hint="eastAsia"/>
          <w:sz w:val="24"/>
          <w:szCs w:val="24"/>
        </w:rPr>
      </w:pPr>
    </w:p>
    <w:p w:rsidR="006D5C6F" w:rsidRPr="008C69CF" w:rsidRDefault="00245808" w:rsidP="006D5C6F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 w:hint="eastAsia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LanguageType枚举值</w:t>
      </w:r>
      <w:r w:rsidR="006D5C6F" w:rsidRPr="008C69CF">
        <w:rPr>
          <w:rFonts w:ascii="黑体" w:eastAsia="黑体" w:hAnsi="黑体" w:hint="eastAsia"/>
          <w:sz w:val="24"/>
          <w:szCs w:val="24"/>
        </w:rPr>
        <w:t>（</w:t>
      </w:r>
      <w:r w:rsidR="005275D6" w:rsidRPr="008C69CF">
        <w:rPr>
          <w:rFonts w:ascii="黑体" w:eastAsia="黑体" w:hAnsi="黑体" w:hint="eastAsia"/>
          <w:sz w:val="24"/>
          <w:szCs w:val="24"/>
        </w:rPr>
        <w:t>0x0603</w:t>
      </w:r>
      <w:r w:rsidR="006D5C6F" w:rsidRPr="008C69CF">
        <w:rPr>
          <w:rFonts w:ascii="黑体" w:eastAsia="黑体" w:hAnsi="黑体" w:hint="eastAsia"/>
          <w:sz w:val="24"/>
          <w:szCs w:val="24"/>
        </w:rPr>
        <w:t>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902AA" w:rsidRPr="008C69CF" w:rsidRDefault="003902AA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02AA" w:rsidRPr="008C69CF" w:rsidRDefault="003902AA" w:rsidP="00FA0F43">
            <w:pPr>
              <w:ind w:left="279"/>
            </w:pPr>
            <w:r w:rsidRPr="008C69CF">
              <w:rPr>
                <w:rFonts w:hint="eastAsia"/>
              </w:rPr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02AA" w:rsidRPr="008C69CF" w:rsidRDefault="003902AA" w:rsidP="00FA0F43">
            <w:r w:rsidRPr="008C69CF">
              <w:rPr>
                <w:rFonts w:hint="eastAsia"/>
              </w:rPr>
              <w:t>语种类型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02AA" w:rsidRPr="008C69CF" w:rsidRDefault="003902AA" w:rsidP="00FA0F43"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LanguageType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02AA" w:rsidRPr="008C69CF" w:rsidRDefault="002D30EA" w:rsidP="00FA0F43">
            <w:r w:rsidRPr="008C69CF">
              <w:t>I</w:t>
            </w:r>
            <w:r w:rsidRPr="008C69CF">
              <w:rPr>
                <w:rFonts w:hint="eastAsia"/>
              </w:rPr>
              <w:t>nt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02AA" w:rsidRPr="008C69CF" w:rsidRDefault="003902AA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02AA" w:rsidRPr="008C69CF" w:rsidRDefault="003902AA" w:rsidP="00FA0F43"/>
        </w:tc>
      </w:tr>
    </w:tbl>
    <w:p w:rsidR="003C5C20" w:rsidRPr="008C69CF" w:rsidRDefault="003C5C20" w:rsidP="008B2837">
      <w:pPr>
        <w:spacing w:line="360" w:lineRule="auto"/>
        <w:ind w:firstLine="482"/>
        <w:rPr>
          <w:rFonts w:ascii="黑体" w:eastAsia="黑体" w:hAnsi="黑体" w:hint="eastAsia"/>
          <w:sz w:val="24"/>
          <w:szCs w:val="24"/>
        </w:rPr>
      </w:pPr>
    </w:p>
    <w:p w:rsidR="00E27563" w:rsidRPr="008C69CF" w:rsidRDefault="00E27563" w:rsidP="00E27563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 w:hint="eastAsia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翻译结果</w:t>
      </w:r>
      <w:r w:rsidRPr="008C69CF">
        <w:rPr>
          <w:rFonts w:ascii="黑体" w:eastAsia="黑体" w:hAnsi="黑体" w:hint="eastAsia"/>
          <w:sz w:val="24"/>
          <w:szCs w:val="24"/>
        </w:rPr>
        <w:t>（</w:t>
      </w:r>
      <w:r w:rsidRPr="008C69CF">
        <w:rPr>
          <w:rFonts w:ascii="黑体" w:eastAsia="黑体" w:hAnsi="黑体" w:hint="eastAsia"/>
          <w:sz w:val="24"/>
          <w:szCs w:val="24"/>
        </w:rPr>
        <w:t>0x0605</w:t>
      </w:r>
      <w:r w:rsidRPr="008C69CF">
        <w:rPr>
          <w:rFonts w:ascii="黑体" w:eastAsia="黑体" w:hAnsi="黑体" w:hint="eastAsia"/>
          <w:sz w:val="24"/>
          <w:szCs w:val="24"/>
        </w:rPr>
        <w:t>）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9"/>
        <w:gridCol w:w="1703"/>
        <w:gridCol w:w="1416"/>
        <w:gridCol w:w="1703"/>
        <w:gridCol w:w="990"/>
        <w:gridCol w:w="1611"/>
      </w:tblGrid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序号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称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字段名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数据类型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可空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/>
          </w:tcPr>
          <w:p w:rsidR="00326EA6" w:rsidRPr="008C69CF" w:rsidRDefault="00326EA6" w:rsidP="00FA0F43">
            <w:pPr>
              <w:jc w:val="center"/>
              <w:rPr>
                <w:rFonts w:ascii="黑体" w:eastAsia="黑体" w:hAnsi="黑体"/>
              </w:rPr>
            </w:pPr>
            <w:r w:rsidRPr="008C69CF">
              <w:rPr>
                <w:rFonts w:ascii="黑体" w:eastAsia="黑体" w:hAnsi="黑体" w:hint="eastAsia"/>
              </w:rPr>
              <w:t>备注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ind w:left="279"/>
            </w:pPr>
            <w:r w:rsidRPr="008C69CF">
              <w:rPr>
                <w:rFonts w:hint="eastAsia"/>
              </w:rPr>
              <w:lastRenderedPageBreak/>
              <w:t>1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r w:rsidRPr="008C69CF">
              <w:rPr>
                <w:rFonts w:hint="eastAsia"/>
              </w:rPr>
              <w:t>成功失败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F</w:t>
            </w: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lag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r w:rsidRPr="008C69CF">
              <w:rPr>
                <w:rFonts w:hint="eastAsia"/>
              </w:rPr>
              <w:t>byte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pStyle w:val="Y7"/>
              <w:jc w:val="center"/>
              <w:rPr>
                <w:rFonts w:ascii="Calibri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6EA6" w:rsidRPr="008C69CF" w:rsidRDefault="00326EA6" w:rsidP="00FA0F43">
            <w:r w:rsidRPr="008C69CF">
              <w:rPr>
                <w:rFonts w:hint="eastAsia"/>
              </w:rPr>
              <w:t>1-</w:t>
            </w:r>
            <w:r w:rsidRPr="008C69CF">
              <w:rPr>
                <w:rFonts w:hint="eastAsia"/>
              </w:rPr>
              <w:t>成功；其他</w:t>
            </w:r>
            <w:r w:rsidRPr="008C69CF">
              <w:rPr>
                <w:rFonts w:hint="eastAsia"/>
              </w:rPr>
              <w:t>-</w:t>
            </w:r>
            <w:r w:rsidRPr="008C69CF">
              <w:rPr>
                <w:rFonts w:hint="eastAsia"/>
              </w:rPr>
              <w:t>失败</w:t>
            </w:r>
          </w:p>
        </w:tc>
      </w:tr>
      <w:tr w:rsidR="008C69CF" w:rsidRPr="008C69CF" w:rsidTr="00FA0F43">
        <w:trPr>
          <w:jc w:val="center"/>
        </w:trPr>
        <w:tc>
          <w:tcPr>
            <w:tcW w:w="6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ind w:left="279"/>
              <w:rPr>
                <w:rFonts w:hint="eastAsia"/>
              </w:rPr>
            </w:pPr>
            <w:r w:rsidRPr="008C69CF">
              <w:rPr>
                <w:rFonts w:hint="eastAsia"/>
              </w:rPr>
              <w:t>2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rPr>
                <w:rFonts w:hint="eastAsia"/>
              </w:rPr>
            </w:pPr>
            <w:r w:rsidRPr="008C69CF">
              <w:rPr>
                <w:rFonts w:hint="eastAsia"/>
              </w:rPr>
              <w:t>翻译</w:t>
            </w:r>
            <w:r w:rsidRPr="008C69CF">
              <w:rPr>
                <w:rFonts w:hint="eastAsia"/>
              </w:rPr>
              <w:t>结果</w:t>
            </w:r>
          </w:p>
        </w:tc>
        <w:tc>
          <w:tcPr>
            <w:tcW w:w="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rPr>
                <w:rFonts w:ascii="NSimSun" w:hAnsi="NSimSun" w:cs="NSimSun"/>
                <w:kern w:val="0"/>
                <w:sz w:val="19"/>
                <w:szCs w:val="19"/>
              </w:rPr>
            </w:pPr>
            <w:r w:rsidRPr="008C69CF">
              <w:rPr>
                <w:rFonts w:ascii="NSimSun" w:hAnsi="NSimSun" w:cs="NSimSun" w:hint="eastAsia"/>
                <w:kern w:val="0"/>
                <w:sz w:val="19"/>
                <w:szCs w:val="19"/>
              </w:rPr>
              <w:t>RecogResult</w:t>
            </w:r>
          </w:p>
        </w:tc>
        <w:tc>
          <w:tcPr>
            <w:tcW w:w="9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rPr>
                <w:rFonts w:hint="eastAsia"/>
              </w:rPr>
            </w:pPr>
            <w:r w:rsidRPr="008C69CF">
              <w:t>B</w:t>
            </w:r>
            <w:r w:rsidRPr="008C69CF">
              <w:rPr>
                <w:rFonts w:hint="eastAsia"/>
              </w:rPr>
              <w:t>yte[]</w:t>
            </w:r>
          </w:p>
        </w:tc>
        <w:tc>
          <w:tcPr>
            <w:tcW w:w="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26EA6" w:rsidRPr="008C69CF" w:rsidRDefault="00326EA6" w:rsidP="00FA0F43">
            <w:pPr>
              <w:pStyle w:val="Y7"/>
              <w:jc w:val="center"/>
              <w:rPr>
                <w:rFonts w:ascii="Calibri" w:hint="eastAsia"/>
                <w:kern w:val="2"/>
              </w:rPr>
            </w:pPr>
            <w:r w:rsidRPr="008C69CF">
              <w:rPr>
                <w:rFonts w:ascii="Calibri" w:hint="eastAsia"/>
                <w:kern w:val="2"/>
              </w:rPr>
              <w:t>否</w:t>
            </w:r>
          </w:p>
        </w:tc>
        <w:tc>
          <w:tcPr>
            <w:tcW w:w="9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26EA6" w:rsidRPr="008C69CF" w:rsidRDefault="00326EA6" w:rsidP="00FA0F43">
            <w:r w:rsidRPr="008C69CF">
              <w:rPr>
                <w:rFonts w:hint="eastAsia"/>
              </w:rPr>
              <w:t>成功返回识别结果；失败返回错误消息</w:t>
            </w:r>
          </w:p>
        </w:tc>
      </w:tr>
    </w:tbl>
    <w:p w:rsidR="00E27563" w:rsidRPr="008C69CF" w:rsidRDefault="00E27563" w:rsidP="008B2837">
      <w:pPr>
        <w:spacing w:line="360" w:lineRule="auto"/>
        <w:ind w:firstLine="482"/>
        <w:rPr>
          <w:rFonts w:ascii="黑体" w:eastAsia="黑体" w:hAnsi="黑体" w:hint="eastAsia"/>
          <w:sz w:val="24"/>
          <w:szCs w:val="24"/>
        </w:rPr>
      </w:pPr>
    </w:p>
    <w:p w:rsidR="004F0E9B" w:rsidRPr="008C69CF" w:rsidRDefault="00BA34BA" w:rsidP="004F0E9B">
      <w:pPr>
        <w:pStyle w:val="af"/>
        <w:numPr>
          <w:ilvl w:val="2"/>
          <w:numId w:val="1"/>
        </w:numPr>
        <w:spacing w:line="360" w:lineRule="auto"/>
        <w:ind w:left="823" w:hangingChars="343" w:hanging="823"/>
        <w:outlineLvl w:val="2"/>
        <w:rPr>
          <w:rFonts w:ascii="黑体" w:eastAsia="黑体" w:hAnsi="黑体" w:hint="eastAsia"/>
          <w:sz w:val="24"/>
          <w:szCs w:val="24"/>
        </w:rPr>
      </w:pPr>
      <w:r w:rsidRPr="008C69CF">
        <w:rPr>
          <w:rFonts w:ascii="黑体" w:eastAsia="黑体" w:hAnsi="黑体" w:hint="eastAsia"/>
          <w:sz w:val="24"/>
          <w:szCs w:val="24"/>
        </w:rPr>
        <w:t>可支持翻译的</w:t>
      </w:r>
      <w:r w:rsidR="000D49D0" w:rsidRPr="008C69CF">
        <w:rPr>
          <w:rFonts w:ascii="黑体" w:eastAsia="黑体" w:hAnsi="黑体" w:hint="eastAsia"/>
          <w:sz w:val="24"/>
          <w:szCs w:val="24"/>
        </w:rPr>
        <w:t>语种</w:t>
      </w:r>
      <w:r w:rsidRPr="008C69CF">
        <w:rPr>
          <w:rFonts w:ascii="黑体" w:eastAsia="黑体" w:hAnsi="黑体" w:hint="eastAsia"/>
          <w:sz w:val="24"/>
          <w:szCs w:val="24"/>
        </w:rPr>
        <w:t>列表</w:t>
      </w:r>
      <w:r w:rsidR="004F0E9B" w:rsidRPr="008C69CF">
        <w:rPr>
          <w:rFonts w:ascii="黑体" w:eastAsia="黑体" w:hAnsi="黑体" w:hint="eastAsia"/>
          <w:sz w:val="24"/>
          <w:szCs w:val="24"/>
        </w:rPr>
        <w:t>（</w:t>
      </w:r>
      <w:r w:rsidR="004F0E9B" w:rsidRPr="008C69CF">
        <w:rPr>
          <w:rFonts w:ascii="黑体" w:eastAsia="黑体" w:hAnsi="黑体" w:hint="eastAsia"/>
          <w:sz w:val="24"/>
          <w:szCs w:val="24"/>
        </w:rPr>
        <w:t>0x0606</w:t>
      </w:r>
      <w:r w:rsidR="004F0E9B" w:rsidRPr="008C69CF">
        <w:rPr>
          <w:rFonts w:ascii="黑体" w:eastAsia="黑体" w:hAnsi="黑体" w:hint="eastAsia"/>
          <w:sz w:val="24"/>
          <w:szCs w:val="24"/>
        </w:rPr>
        <w:t>）</w:t>
      </w:r>
    </w:p>
    <w:p w:rsidR="004F0E9B" w:rsidRPr="008C69CF" w:rsidRDefault="004F0E9B" w:rsidP="008B2837">
      <w:pPr>
        <w:spacing w:line="360" w:lineRule="auto"/>
        <w:ind w:firstLine="482"/>
        <w:rPr>
          <w:rFonts w:ascii="黑体" w:eastAsia="黑体" w:hAnsi="黑体" w:hint="eastAsia"/>
          <w:sz w:val="24"/>
          <w:szCs w:val="24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C69CF" w:rsidRPr="008C69CF" w:rsidTr="004F0E9B">
        <w:tc>
          <w:tcPr>
            <w:tcW w:w="8522" w:type="dxa"/>
          </w:tcPr>
          <w:p w:rsidR="004F0E9B" w:rsidRPr="008C69CF" w:rsidRDefault="004F0E9B" w:rsidP="004F0E9B">
            <w:pPr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ist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Sichuan&lt;/Nam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四川话&lt;/Text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4F0E9B" w:rsidRPr="008C69CF" w:rsidRDefault="004F0E9B" w:rsidP="004F0E9B">
            <w:pPr>
              <w:ind w:firstLine="42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/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English&lt;/Nam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英语&lt;/Text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4F0E9B" w:rsidRPr="008C69CF" w:rsidRDefault="004F0E9B" w:rsidP="004F0E9B">
            <w:pPr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/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Languag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Name&gt;</w:t>
            </w:r>
            <w:r w:rsidRPr="008C69CF">
              <w:rPr>
                <w:rFonts w:ascii="NSimSun" w:hAnsi="NSimSun" w:cs="NSimSun"/>
                <w:kern w:val="0"/>
                <w:sz w:val="19"/>
                <w:szCs w:val="19"/>
              </w:rPr>
              <w:t>Mandarin</w:t>
            </w:r>
            <w:r w:rsidRPr="008C69CF">
              <w:rPr>
                <w:rFonts w:asciiTheme="minorEastAsia" w:hAnsiTheme="minorEastAsia" w:hint="eastAsia"/>
                <w:szCs w:val="21"/>
              </w:rPr>
              <w:t>&lt;/Name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Text&gt;普通话&lt;/Text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Capacity&gt;baidu、jths、ifly&lt;/Capacity&gt;</w:t>
            </w:r>
          </w:p>
          <w:p w:rsidR="004F0E9B" w:rsidRPr="008C69CF" w:rsidRDefault="004F0E9B" w:rsidP="004F0E9B">
            <w:pPr>
              <w:ind w:firstLine="480"/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Engine&gt;baidu&lt;/Engine&gt;</w:t>
            </w:r>
          </w:p>
          <w:p w:rsidR="004F0E9B" w:rsidRPr="008C69CF" w:rsidRDefault="004F0E9B" w:rsidP="006B34E8">
            <w:pPr>
              <w:rPr>
                <w:rFonts w:asciiTheme="minorEastAsia" w:hAnsiTheme="minorEastAsia" w:hint="eastAsia"/>
                <w:szCs w:val="21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 xml:space="preserve">    &lt;/Language&gt;</w:t>
            </w:r>
            <w:bookmarkStart w:id="15" w:name="_GoBack"/>
            <w:bookmarkEnd w:id="15"/>
          </w:p>
          <w:p w:rsidR="004F0E9B" w:rsidRPr="008C69CF" w:rsidRDefault="004F0E9B" w:rsidP="004F0E9B">
            <w:pPr>
              <w:spacing w:line="360" w:lineRule="auto"/>
              <w:rPr>
                <w:rFonts w:ascii="黑体" w:eastAsia="黑体" w:hAnsi="黑体"/>
                <w:sz w:val="24"/>
                <w:szCs w:val="24"/>
              </w:rPr>
            </w:pPr>
            <w:r w:rsidRPr="008C69CF">
              <w:rPr>
                <w:rFonts w:asciiTheme="minorEastAsia" w:hAnsiTheme="minorEastAsia" w:hint="eastAsia"/>
                <w:szCs w:val="21"/>
              </w:rPr>
              <w:t>&lt;/list&gt;</w:t>
            </w:r>
          </w:p>
        </w:tc>
      </w:tr>
    </w:tbl>
    <w:p w:rsidR="004F0E9B" w:rsidRPr="008C69CF" w:rsidRDefault="004F0E9B" w:rsidP="008B2837">
      <w:pPr>
        <w:spacing w:line="360" w:lineRule="auto"/>
        <w:ind w:firstLine="482"/>
        <w:rPr>
          <w:rFonts w:ascii="黑体" w:eastAsia="黑体" w:hAnsi="黑体"/>
          <w:sz w:val="24"/>
          <w:szCs w:val="24"/>
        </w:rPr>
      </w:pPr>
    </w:p>
    <w:sectPr w:rsidR="004F0E9B" w:rsidRPr="008C69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255D" w:rsidRDefault="007B255D" w:rsidP="0028773E">
      <w:r>
        <w:separator/>
      </w:r>
    </w:p>
  </w:endnote>
  <w:endnote w:type="continuationSeparator" w:id="0">
    <w:p w:rsidR="007B255D" w:rsidRDefault="007B255D" w:rsidP="002877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255D" w:rsidRDefault="007B255D" w:rsidP="0028773E">
      <w:r>
        <w:separator/>
      </w:r>
    </w:p>
  </w:footnote>
  <w:footnote w:type="continuationSeparator" w:id="0">
    <w:p w:rsidR="007B255D" w:rsidRDefault="007B255D" w:rsidP="002877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385749"/>
    <w:multiLevelType w:val="hybridMultilevel"/>
    <w:tmpl w:val="DE4A44E2"/>
    <w:lvl w:ilvl="0" w:tplc="33C8DF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F140CD"/>
    <w:multiLevelType w:val="hybridMultilevel"/>
    <w:tmpl w:val="9CB41C8C"/>
    <w:lvl w:ilvl="0" w:tplc="637E37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E41CA4"/>
    <w:multiLevelType w:val="hybridMultilevel"/>
    <w:tmpl w:val="A80EA302"/>
    <w:lvl w:ilvl="0" w:tplc="E78C9208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117F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92E3BF1"/>
    <w:multiLevelType w:val="multilevel"/>
    <w:tmpl w:val="CAA6D65E"/>
    <w:lvl w:ilvl="0">
      <w:start w:val="1"/>
      <w:numFmt w:val="decimal"/>
      <w:pStyle w:val="Y"/>
      <w:suff w:val="nothing"/>
      <w:lvlText w:val="图%1　"/>
      <w:lvlJc w:val="left"/>
      <w:pPr>
        <w:ind w:left="0" w:firstLine="0"/>
      </w:pPr>
      <w:rPr>
        <w:rFonts w:ascii="黑体" w:eastAsia="黑体" w:hAnsi="Calibri" w:hint="eastAsia"/>
        <w:b w:val="0"/>
        <w:i w:val="0"/>
        <w:sz w:val="24"/>
      </w:rPr>
    </w:lvl>
    <w:lvl w:ilvl="1">
      <w:start w:val="1"/>
      <w:numFmt w:val="decimal"/>
      <w:lvlRestart w:val="0"/>
      <w:suff w:val="nothing"/>
      <w:lvlText w:val="表%2　"/>
      <w:lvlJc w:val="left"/>
      <w:pPr>
        <w:ind w:left="0" w:firstLine="0"/>
      </w:pPr>
      <w:rPr>
        <w:rFonts w:ascii="黑体" w:eastAsia="黑体" w:hAnsi="Calibri" w:hint="eastAsia"/>
        <w:b w:val="0"/>
        <w:i w:val="0"/>
        <w:sz w:val="24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E2658DE"/>
    <w:multiLevelType w:val="hybridMultilevel"/>
    <w:tmpl w:val="166C9D6E"/>
    <w:lvl w:ilvl="0" w:tplc="298C63C2">
      <w:start w:val="1"/>
      <w:numFmt w:val="decimal"/>
      <w:lvlText w:val="%1"/>
      <w:lvlJc w:val="left"/>
      <w:pPr>
        <w:tabs>
          <w:tab w:val="num" w:pos="454"/>
        </w:tabs>
        <w:ind w:left="454" w:hanging="454"/>
      </w:pPr>
      <w:rPr>
        <w:rFonts w:hint="eastAsia"/>
        <w:sz w:val="18"/>
        <w:szCs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FA713B9"/>
    <w:multiLevelType w:val="hybridMultilevel"/>
    <w:tmpl w:val="A80EA302"/>
    <w:lvl w:ilvl="0" w:tplc="E78C9208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A80901"/>
    <w:multiLevelType w:val="hybridMultilevel"/>
    <w:tmpl w:val="CD8053A6"/>
    <w:lvl w:ilvl="0" w:tplc="FFFFFFFF">
      <w:start w:val="1"/>
      <w:numFmt w:val="decimal"/>
      <w:lvlText w:val="%1)"/>
      <w:lvlJc w:val="left"/>
      <w:pPr>
        <w:tabs>
          <w:tab w:val="num" w:pos="1098"/>
        </w:tabs>
        <w:ind w:left="1098" w:hanging="420"/>
      </w:pPr>
    </w:lvl>
    <w:lvl w:ilvl="1" w:tplc="FFFFFFFF">
      <w:start w:val="1"/>
      <w:numFmt w:val="lowerLetter"/>
      <w:lvlText w:val="%2)"/>
      <w:lvlJc w:val="left"/>
      <w:pPr>
        <w:tabs>
          <w:tab w:val="num" w:pos="1518"/>
        </w:tabs>
        <w:ind w:left="1518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938"/>
        </w:tabs>
        <w:ind w:left="1938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358"/>
        </w:tabs>
        <w:ind w:left="2358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778"/>
        </w:tabs>
        <w:ind w:left="2778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198"/>
        </w:tabs>
        <w:ind w:left="3198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618"/>
        </w:tabs>
        <w:ind w:left="3618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4038"/>
        </w:tabs>
        <w:ind w:left="4038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458"/>
        </w:tabs>
        <w:ind w:left="4458" w:hanging="420"/>
      </w:pPr>
    </w:lvl>
  </w:abstractNum>
  <w:abstractNum w:abstractNumId="8">
    <w:nsid w:val="21A14C96"/>
    <w:multiLevelType w:val="hybridMultilevel"/>
    <w:tmpl w:val="81586CE6"/>
    <w:lvl w:ilvl="0" w:tplc="FFFFFFFF">
      <w:start w:val="1"/>
      <w:numFmt w:val="lowerLetter"/>
      <w:lvlText w:val="%1)"/>
      <w:lvlJc w:val="left"/>
      <w:pPr>
        <w:tabs>
          <w:tab w:val="num" w:pos="1130"/>
        </w:tabs>
        <w:ind w:left="1130" w:hanging="420"/>
      </w:pPr>
      <w:rPr>
        <w:rFonts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550"/>
        </w:tabs>
        <w:ind w:left="155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970"/>
        </w:tabs>
        <w:ind w:left="197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390"/>
        </w:tabs>
        <w:ind w:left="239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810"/>
        </w:tabs>
        <w:ind w:left="281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230"/>
        </w:tabs>
        <w:ind w:left="323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650"/>
        </w:tabs>
        <w:ind w:left="365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070"/>
        </w:tabs>
        <w:ind w:left="407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490"/>
        </w:tabs>
        <w:ind w:left="4490" w:hanging="420"/>
      </w:pPr>
      <w:rPr>
        <w:rFonts w:ascii="Wingdings" w:hAnsi="Wingdings" w:hint="default"/>
      </w:rPr>
    </w:lvl>
  </w:abstractNum>
  <w:abstractNum w:abstractNumId="9">
    <w:nsid w:val="25D63115"/>
    <w:multiLevelType w:val="hybridMultilevel"/>
    <w:tmpl w:val="C90C694A"/>
    <w:lvl w:ilvl="0" w:tplc="4000B4A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6C641D7"/>
    <w:multiLevelType w:val="multilevel"/>
    <w:tmpl w:val="D4C6358A"/>
    <w:lvl w:ilvl="0">
      <w:start w:val="1"/>
      <w:numFmt w:val="lowerLetter"/>
      <w:pStyle w:val="Ya"/>
      <w:suff w:val="nothing"/>
      <w:lvlText w:val="%1)　"/>
      <w:lvlJc w:val="left"/>
      <w:pPr>
        <w:ind w:left="964" w:hanging="465"/>
      </w:pPr>
      <w:rPr>
        <w:rFonts w:ascii="宋体" w:eastAsia="宋体" w:hint="eastAsia"/>
        <w:b w:val="0"/>
        <w:i w:val="0"/>
        <w:sz w:val="24"/>
      </w:rPr>
    </w:lvl>
    <w:lvl w:ilvl="1">
      <w:start w:val="1"/>
      <w:numFmt w:val="decimal"/>
      <w:lvlRestart w:val="0"/>
      <w:pStyle w:val="Y1"/>
      <w:suff w:val="nothing"/>
      <w:lvlText w:val="%2)　"/>
      <w:lvlJc w:val="left"/>
      <w:pPr>
        <w:ind w:left="1418" w:hanging="454"/>
      </w:pPr>
      <w:rPr>
        <w:rFonts w:ascii="宋体" w:eastAsia="宋体" w:hint="eastAsia"/>
        <w:b w:val="0"/>
        <w:i w:val="0"/>
        <w:sz w:val="2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29CB154B"/>
    <w:multiLevelType w:val="hybridMultilevel"/>
    <w:tmpl w:val="35A0B2F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B2262BB"/>
    <w:multiLevelType w:val="hybridMultilevel"/>
    <w:tmpl w:val="D438DE48"/>
    <w:lvl w:ilvl="0" w:tplc="04090019">
      <w:start w:val="1"/>
      <w:numFmt w:val="lowerLetter"/>
      <w:lvlText w:val="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32E3799E"/>
    <w:multiLevelType w:val="multilevel"/>
    <w:tmpl w:val="17D46A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454F1B41"/>
    <w:multiLevelType w:val="hybridMultilevel"/>
    <w:tmpl w:val="6952DD3C"/>
    <w:lvl w:ilvl="0" w:tplc="FFFFFFFF">
      <w:start w:val="1"/>
      <w:numFmt w:val="decimal"/>
      <w:lvlText w:val="(%1)"/>
      <w:lvlJc w:val="left"/>
      <w:pPr>
        <w:tabs>
          <w:tab w:val="num" w:pos="454"/>
        </w:tabs>
        <w:ind w:left="454" w:hanging="454"/>
      </w:pPr>
      <w:rPr>
        <w:rFonts w:ascii="Times New Roman" w:eastAsia="宋体" w:hAnsi="Times New Roman" w:hint="default"/>
        <w:sz w:val="21"/>
        <w:szCs w:val="21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456C7703"/>
    <w:multiLevelType w:val="hybridMultilevel"/>
    <w:tmpl w:val="D4266CBE"/>
    <w:lvl w:ilvl="0" w:tplc="FFFFFFFF"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6">
    <w:nsid w:val="496E4D7B"/>
    <w:multiLevelType w:val="hybridMultilevel"/>
    <w:tmpl w:val="92962868"/>
    <w:lvl w:ilvl="0" w:tplc="8B9EB0A8">
      <w:start w:val="1"/>
      <w:numFmt w:val="decimal"/>
      <w:pStyle w:val="a"/>
      <w:lvlText w:val="注%1："/>
      <w:lvlJc w:val="left"/>
      <w:pPr>
        <w:tabs>
          <w:tab w:val="num" w:pos="900"/>
        </w:tabs>
        <w:ind w:left="900" w:hanging="500"/>
      </w:pPr>
      <w:rPr>
        <w:rFonts w:ascii="宋体" w:eastAsia="宋体" w:hAnsi="Times New Roman" w:hint="eastAsia"/>
        <w:b w:val="0"/>
        <w:i w:val="0"/>
        <w:sz w:val="21"/>
        <w:szCs w:val="21"/>
      </w:rPr>
    </w:lvl>
    <w:lvl w:ilvl="1" w:tplc="6396F338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4168949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986A712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ECCB96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EB802E2C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BEBE0ACC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B03A426E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D88C32D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CC32023"/>
    <w:multiLevelType w:val="hybridMultilevel"/>
    <w:tmpl w:val="3FC60BB2"/>
    <w:lvl w:ilvl="0" w:tplc="FFFFFFFF">
      <w:numFmt w:val="decimal"/>
      <w:lvlText w:val=""/>
      <w:lvlJc w:val="left"/>
    </w:lvl>
    <w:lvl w:ilvl="1" w:tplc="871C9E60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8">
    <w:nsid w:val="557C2AF5"/>
    <w:multiLevelType w:val="multilevel"/>
    <w:tmpl w:val="06264A42"/>
    <w:lvl w:ilvl="0">
      <w:start w:val="1"/>
      <w:numFmt w:val="decimal"/>
      <w:pStyle w:val="a0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9">
    <w:nsid w:val="5C0611D8"/>
    <w:multiLevelType w:val="hybridMultilevel"/>
    <w:tmpl w:val="A80EA302"/>
    <w:lvl w:ilvl="0" w:tplc="E78C9208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46260FA"/>
    <w:multiLevelType w:val="multilevel"/>
    <w:tmpl w:val="8A00B128"/>
    <w:lvl w:ilvl="0">
      <w:start w:val="1"/>
      <w:numFmt w:val="decimal"/>
      <w:pStyle w:val="a1"/>
      <w:suff w:val="nothing"/>
      <w:lvlText w:val="表%1　"/>
      <w:lvlJc w:val="left"/>
      <w:pPr>
        <w:ind w:left="2411" w:firstLine="0"/>
      </w:pPr>
      <w:rPr>
        <w:rFonts w:ascii="黑体" w:eastAsia="黑体" w:hAnsi="Times New Roman" w:hint="eastAsia"/>
        <w:b w:val="0"/>
        <w:i w:val="0"/>
        <w:sz w:val="24"/>
        <w:szCs w:val="24"/>
        <w:lang w:val="en-US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>
    <w:nsid w:val="676307AB"/>
    <w:multiLevelType w:val="hybridMultilevel"/>
    <w:tmpl w:val="C44AFC3A"/>
    <w:lvl w:ilvl="0" w:tplc="FFFFFFFF">
      <w:start w:val="1"/>
      <w:numFmt w:val="lowerLetter"/>
      <w:lvlText w:val="%1)"/>
      <w:lvlJc w:val="left"/>
      <w:pPr>
        <w:ind w:left="1518" w:hanging="420"/>
      </w:pPr>
    </w:lvl>
    <w:lvl w:ilvl="1" w:tplc="FFFFFFFF" w:tentative="1">
      <w:start w:val="1"/>
      <w:numFmt w:val="lowerLetter"/>
      <w:lvlText w:val="%2)"/>
      <w:lvlJc w:val="left"/>
      <w:pPr>
        <w:ind w:left="1938" w:hanging="420"/>
      </w:pPr>
    </w:lvl>
    <w:lvl w:ilvl="2" w:tplc="FFFFFFFF" w:tentative="1">
      <w:start w:val="1"/>
      <w:numFmt w:val="lowerRoman"/>
      <w:lvlText w:val="%3."/>
      <w:lvlJc w:val="right"/>
      <w:pPr>
        <w:ind w:left="2358" w:hanging="420"/>
      </w:pPr>
    </w:lvl>
    <w:lvl w:ilvl="3" w:tplc="FFFFFFFF" w:tentative="1">
      <w:start w:val="1"/>
      <w:numFmt w:val="decimal"/>
      <w:lvlText w:val="%4."/>
      <w:lvlJc w:val="left"/>
      <w:pPr>
        <w:ind w:left="2778" w:hanging="420"/>
      </w:pPr>
    </w:lvl>
    <w:lvl w:ilvl="4" w:tplc="FFFFFFFF" w:tentative="1">
      <w:start w:val="1"/>
      <w:numFmt w:val="lowerLetter"/>
      <w:lvlText w:val="%5)"/>
      <w:lvlJc w:val="left"/>
      <w:pPr>
        <w:ind w:left="3198" w:hanging="420"/>
      </w:pPr>
    </w:lvl>
    <w:lvl w:ilvl="5" w:tplc="FFFFFFFF" w:tentative="1">
      <w:start w:val="1"/>
      <w:numFmt w:val="lowerRoman"/>
      <w:lvlText w:val="%6."/>
      <w:lvlJc w:val="right"/>
      <w:pPr>
        <w:ind w:left="3618" w:hanging="420"/>
      </w:pPr>
    </w:lvl>
    <w:lvl w:ilvl="6" w:tplc="FFFFFFFF" w:tentative="1">
      <w:start w:val="1"/>
      <w:numFmt w:val="decimal"/>
      <w:lvlText w:val="%7."/>
      <w:lvlJc w:val="left"/>
      <w:pPr>
        <w:ind w:left="4038" w:hanging="420"/>
      </w:pPr>
    </w:lvl>
    <w:lvl w:ilvl="7" w:tplc="FFFFFFFF" w:tentative="1">
      <w:start w:val="1"/>
      <w:numFmt w:val="lowerLetter"/>
      <w:lvlText w:val="%8)"/>
      <w:lvlJc w:val="left"/>
      <w:pPr>
        <w:ind w:left="4458" w:hanging="420"/>
      </w:pPr>
    </w:lvl>
    <w:lvl w:ilvl="8" w:tplc="FFFFFFFF" w:tentative="1">
      <w:start w:val="1"/>
      <w:numFmt w:val="lowerRoman"/>
      <w:lvlText w:val="%9."/>
      <w:lvlJc w:val="right"/>
      <w:pPr>
        <w:ind w:left="4878" w:hanging="420"/>
      </w:pPr>
    </w:lvl>
  </w:abstractNum>
  <w:abstractNum w:abstractNumId="22">
    <w:nsid w:val="6EE47BD0"/>
    <w:multiLevelType w:val="hybridMultilevel"/>
    <w:tmpl w:val="1AD834E4"/>
    <w:lvl w:ilvl="0" w:tplc="8A4885BA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3">
    <w:nsid w:val="750E5A29"/>
    <w:multiLevelType w:val="multilevel"/>
    <w:tmpl w:val="801C1EEE"/>
    <w:lvl w:ilvl="0">
      <w:start w:val="1"/>
      <w:numFmt w:val="decimal"/>
      <w:pStyle w:val="Y0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pStyle w:val="Y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Y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Y4"/>
      <w:suff w:val="nothing"/>
      <w:lvlText w:val="%1.%2.%3.%4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Y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Y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>
    <w:nsid w:val="75411EB4"/>
    <w:multiLevelType w:val="hybridMultilevel"/>
    <w:tmpl w:val="3252F5D2"/>
    <w:lvl w:ilvl="0" w:tplc="04090005">
      <w:start w:val="1"/>
      <w:numFmt w:val="bullet"/>
      <w:lvlText w:val=""/>
      <w:lvlJc w:val="left"/>
      <w:pPr>
        <w:ind w:left="8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7" w:hanging="420"/>
      </w:pPr>
      <w:rPr>
        <w:rFonts w:ascii="Wingdings" w:hAnsi="Wingdings" w:hint="default"/>
      </w:rPr>
    </w:lvl>
  </w:abstractNum>
  <w:abstractNum w:abstractNumId="25">
    <w:nsid w:val="77B81DEC"/>
    <w:multiLevelType w:val="multilevel"/>
    <w:tmpl w:val="55A2B0E4"/>
    <w:lvl w:ilvl="0">
      <w:start w:val="1"/>
      <w:numFmt w:val="upperLetter"/>
      <w:pStyle w:val="a2"/>
      <w:suff w:val="nothing"/>
      <w:lvlText w:val="附 录 %1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pStyle w:val="a3"/>
      <w:suff w:val="nothing"/>
      <w:lvlText w:val="%1.%2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4"/>
      <w:suff w:val="nothing"/>
      <w:lvlText w:val="%1.%2.%3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5"/>
      <w:suff w:val="nothing"/>
      <w:lvlText w:val="%1.%2.%3.%4　"/>
      <w:lvlJc w:val="left"/>
      <w:pPr>
        <w:ind w:left="993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6"/>
      <w:suff w:val="nothing"/>
      <w:lvlText w:val="%1.%2.%3.%4.%5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7"/>
      <w:suff w:val="nothing"/>
      <w:lvlText w:val="%1.%2.%3.%4.%5.%6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8"/>
      <w:suff w:val="nothing"/>
      <w:lvlText w:val="%1.%2.%3.%4.%5.%6.%7　"/>
      <w:lvlJc w:val="left"/>
      <w:pPr>
        <w:ind w:left="4537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8931"/>
        </w:tabs>
        <w:ind w:left="8931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9639"/>
        </w:tabs>
        <w:ind w:left="9639" w:hanging="1700"/>
      </w:pPr>
      <w:rPr>
        <w:rFonts w:hint="eastAsia"/>
      </w:rPr>
    </w:lvl>
  </w:abstractNum>
  <w:num w:numId="1">
    <w:abstractNumId w:val="13"/>
  </w:num>
  <w:num w:numId="2">
    <w:abstractNumId w:val="6"/>
  </w:num>
  <w:num w:numId="3">
    <w:abstractNumId w:val="23"/>
  </w:num>
  <w:num w:numId="4">
    <w:abstractNumId w:val="12"/>
  </w:num>
  <w:num w:numId="5">
    <w:abstractNumId w:val="8"/>
  </w:num>
  <w:num w:numId="6">
    <w:abstractNumId w:val="15"/>
  </w:num>
  <w:num w:numId="7">
    <w:abstractNumId w:val="17"/>
  </w:num>
  <w:num w:numId="8">
    <w:abstractNumId w:val="22"/>
  </w:num>
  <w:num w:numId="9">
    <w:abstractNumId w:val="7"/>
  </w:num>
  <w:num w:numId="10">
    <w:abstractNumId w:val="21"/>
  </w:num>
  <w:num w:numId="11">
    <w:abstractNumId w:val="20"/>
  </w:num>
  <w:num w:numId="12">
    <w:abstractNumId w:val="16"/>
    <w:lvlOverride w:ilvl="0">
      <w:startOverride w:val="1"/>
    </w:lvlOverride>
  </w:num>
  <w:num w:numId="13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</w:num>
  <w:num w:numId="15">
    <w:abstractNumId w:val="24"/>
  </w:num>
  <w:num w:numId="16">
    <w:abstractNumId w:val="19"/>
  </w:num>
  <w:num w:numId="17">
    <w:abstractNumId w:val="2"/>
  </w:num>
  <w:num w:numId="1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0"/>
  </w:num>
  <w:num w:numId="20">
    <w:abstractNumId w:val="14"/>
  </w:num>
  <w:num w:numId="21">
    <w:abstractNumId w:val="16"/>
  </w:num>
  <w:num w:numId="22">
    <w:abstractNumId w:val="18"/>
  </w:num>
  <w:num w:numId="23">
    <w:abstractNumId w:val="3"/>
  </w:num>
  <w:num w:numId="24">
    <w:abstractNumId w:val="9"/>
  </w:num>
  <w:num w:numId="25">
    <w:abstractNumId w:val="0"/>
  </w:num>
  <w:num w:numId="26">
    <w:abstractNumId w:val="1"/>
  </w:num>
  <w:num w:numId="27">
    <w:abstractNumId w:val="5"/>
  </w:num>
  <w:num w:numId="28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5E37"/>
    <w:rsid w:val="00004AB8"/>
    <w:rsid w:val="00011D04"/>
    <w:rsid w:val="000154E4"/>
    <w:rsid w:val="00020F33"/>
    <w:rsid w:val="00031702"/>
    <w:rsid w:val="00034A39"/>
    <w:rsid w:val="000365EA"/>
    <w:rsid w:val="00037822"/>
    <w:rsid w:val="00051432"/>
    <w:rsid w:val="0006311D"/>
    <w:rsid w:val="00070112"/>
    <w:rsid w:val="00073B06"/>
    <w:rsid w:val="00081FB5"/>
    <w:rsid w:val="000878F1"/>
    <w:rsid w:val="00092865"/>
    <w:rsid w:val="000931E4"/>
    <w:rsid w:val="00094A01"/>
    <w:rsid w:val="00095C2D"/>
    <w:rsid w:val="000A4C71"/>
    <w:rsid w:val="000A5DD5"/>
    <w:rsid w:val="000A6843"/>
    <w:rsid w:val="000B1B65"/>
    <w:rsid w:val="000B21A4"/>
    <w:rsid w:val="000B298B"/>
    <w:rsid w:val="000B4669"/>
    <w:rsid w:val="000C207F"/>
    <w:rsid w:val="000C2EBA"/>
    <w:rsid w:val="000D0948"/>
    <w:rsid w:val="000D49D0"/>
    <w:rsid w:val="000E4471"/>
    <w:rsid w:val="000E46A9"/>
    <w:rsid w:val="000F2B96"/>
    <w:rsid w:val="00101EA0"/>
    <w:rsid w:val="00104F1A"/>
    <w:rsid w:val="00105018"/>
    <w:rsid w:val="00110810"/>
    <w:rsid w:val="00111080"/>
    <w:rsid w:val="00114039"/>
    <w:rsid w:val="00115595"/>
    <w:rsid w:val="00116991"/>
    <w:rsid w:val="00121354"/>
    <w:rsid w:val="00123352"/>
    <w:rsid w:val="001279CE"/>
    <w:rsid w:val="00130CDD"/>
    <w:rsid w:val="0013196B"/>
    <w:rsid w:val="001335CA"/>
    <w:rsid w:val="00142645"/>
    <w:rsid w:val="00144665"/>
    <w:rsid w:val="00146140"/>
    <w:rsid w:val="00151D88"/>
    <w:rsid w:val="00154F5C"/>
    <w:rsid w:val="00161063"/>
    <w:rsid w:val="00162072"/>
    <w:rsid w:val="00164071"/>
    <w:rsid w:val="001772D6"/>
    <w:rsid w:val="00181F8B"/>
    <w:rsid w:val="00192DCF"/>
    <w:rsid w:val="00193052"/>
    <w:rsid w:val="001A3794"/>
    <w:rsid w:val="001A5B78"/>
    <w:rsid w:val="001A5C3A"/>
    <w:rsid w:val="001A7EEA"/>
    <w:rsid w:val="001B057F"/>
    <w:rsid w:val="001C0651"/>
    <w:rsid w:val="001C0751"/>
    <w:rsid w:val="001C4633"/>
    <w:rsid w:val="001C602A"/>
    <w:rsid w:val="001D1035"/>
    <w:rsid w:val="001D708D"/>
    <w:rsid w:val="001E684B"/>
    <w:rsid w:val="001E7226"/>
    <w:rsid w:val="001F16A5"/>
    <w:rsid w:val="001F5AAD"/>
    <w:rsid w:val="001F723C"/>
    <w:rsid w:val="002027C2"/>
    <w:rsid w:val="002108CE"/>
    <w:rsid w:val="00213D1E"/>
    <w:rsid w:val="002218E9"/>
    <w:rsid w:val="00224812"/>
    <w:rsid w:val="00232B25"/>
    <w:rsid w:val="00236E32"/>
    <w:rsid w:val="00242CF5"/>
    <w:rsid w:val="00245808"/>
    <w:rsid w:val="00251922"/>
    <w:rsid w:val="0025325E"/>
    <w:rsid w:val="002556C6"/>
    <w:rsid w:val="00256FF3"/>
    <w:rsid w:val="002601FE"/>
    <w:rsid w:val="00262B24"/>
    <w:rsid w:val="00272E0E"/>
    <w:rsid w:val="002738D9"/>
    <w:rsid w:val="00274CFA"/>
    <w:rsid w:val="002751D5"/>
    <w:rsid w:val="00277C34"/>
    <w:rsid w:val="00286EE1"/>
    <w:rsid w:val="0028773E"/>
    <w:rsid w:val="0029247B"/>
    <w:rsid w:val="0029545C"/>
    <w:rsid w:val="0029590C"/>
    <w:rsid w:val="002A448C"/>
    <w:rsid w:val="002A57EF"/>
    <w:rsid w:val="002B5888"/>
    <w:rsid w:val="002B6F10"/>
    <w:rsid w:val="002B78C5"/>
    <w:rsid w:val="002C18CE"/>
    <w:rsid w:val="002C59BD"/>
    <w:rsid w:val="002C664D"/>
    <w:rsid w:val="002D30EA"/>
    <w:rsid w:val="002D3191"/>
    <w:rsid w:val="002D4DAD"/>
    <w:rsid w:val="002E7F06"/>
    <w:rsid w:val="002F01D4"/>
    <w:rsid w:val="002F41AF"/>
    <w:rsid w:val="002F50C9"/>
    <w:rsid w:val="00302380"/>
    <w:rsid w:val="00303EB2"/>
    <w:rsid w:val="0031241D"/>
    <w:rsid w:val="003126FF"/>
    <w:rsid w:val="00321457"/>
    <w:rsid w:val="00326EA6"/>
    <w:rsid w:val="00331753"/>
    <w:rsid w:val="00345553"/>
    <w:rsid w:val="00351F16"/>
    <w:rsid w:val="00355ADA"/>
    <w:rsid w:val="0037566A"/>
    <w:rsid w:val="00383A98"/>
    <w:rsid w:val="00387948"/>
    <w:rsid w:val="003902AA"/>
    <w:rsid w:val="003917A8"/>
    <w:rsid w:val="00392E83"/>
    <w:rsid w:val="00397DB8"/>
    <w:rsid w:val="003B4E90"/>
    <w:rsid w:val="003C442F"/>
    <w:rsid w:val="003C5C20"/>
    <w:rsid w:val="003C62C8"/>
    <w:rsid w:val="003D7C19"/>
    <w:rsid w:val="003E5D72"/>
    <w:rsid w:val="003F4D0D"/>
    <w:rsid w:val="00401CEF"/>
    <w:rsid w:val="00401DE4"/>
    <w:rsid w:val="00404E95"/>
    <w:rsid w:val="00405FF6"/>
    <w:rsid w:val="00415D03"/>
    <w:rsid w:val="004235D1"/>
    <w:rsid w:val="0042605A"/>
    <w:rsid w:val="0043575A"/>
    <w:rsid w:val="00442DB0"/>
    <w:rsid w:val="0044467A"/>
    <w:rsid w:val="00445393"/>
    <w:rsid w:val="004478EC"/>
    <w:rsid w:val="00453880"/>
    <w:rsid w:val="0045400F"/>
    <w:rsid w:val="0045453F"/>
    <w:rsid w:val="00457108"/>
    <w:rsid w:val="004740C4"/>
    <w:rsid w:val="0047574D"/>
    <w:rsid w:val="004874D2"/>
    <w:rsid w:val="004A1155"/>
    <w:rsid w:val="004A72FD"/>
    <w:rsid w:val="004B1567"/>
    <w:rsid w:val="004B6D71"/>
    <w:rsid w:val="004C5478"/>
    <w:rsid w:val="004C769D"/>
    <w:rsid w:val="004E0D3D"/>
    <w:rsid w:val="004E4C9E"/>
    <w:rsid w:val="004E5DDF"/>
    <w:rsid w:val="004E5FFC"/>
    <w:rsid w:val="004F06FC"/>
    <w:rsid w:val="004F0E24"/>
    <w:rsid w:val="004F0E9B"/>
    <w:rsid w:val="004F593C"/>
    <w:rsid w:val="004F70E9"/>
    <w:rsid w:val="004F7472"/>
    <w:rsid w:val="00503CC2"/>
    <w:rsid w:val="00505364"/>
    <w:rsid w:val="0050537D"/>
    <w:rsid w:val="005117E0"/>
    <w:rsid w:val="00516636"/>
    <w:rsid w:val="0052729B"/>
    <w:rsid w:val="005275D6"/>
    <w:rsid w:val="00535BE0"/>
    <w:rsid w:val="005364F5"/>
    <w:rsid w:val="005404B3"/>
    <w:rsid w:val="0054182D"/>
    <w:rsid w:val="00541E37"/>
    <w:rsid w:val="00542BA1"/>
    <w:rsid w:val="005443E0"/>
    <w:rsid w:val="00544F61"/>
    <w:rsid w:val="005463E3"/>
    <w:rsid w:val="00546D8E"/>
    <w:rsid w:val="00567598"/>
    <w:rsid w:val="00567B09"/>
    <w:rsid w:val="005714EA"/>
    <w:rsid w:val="00575942"/>
    <w:rsid w:val="00576144"/>
    <w:rsid w:val="005839DF"/>
    <w:rsid w:val="00587161"/>
    <w:rsid w:val="005907A6"/>
    <w:rsid w:val="00591EF0"/>
    <w:rsid w:val="00593091"/>
    <w:rsid w:val="00594F0F"/>
    <w:rsid w:val="005A5E58"/>
    <w:rsid w:val="005B58D8"/>
    <w:rsid w:val="005C051B"/>
    <w:rsid w:val="005C3CCE"/>
    <w:rsid w:val="005D77BC"/>
    <w:rsid w:val="005E231B"/>
    <w:rsid w:val="005E3014"/>
    <w:rsid w:val="005F1AC0"/>
    <w:rsid w:val="0060331D"/>
    <w:rsid w:val="00606A1F"/>
    <w:rsid w:val="006072C7"/>
    <w:rsid w:val="006165B3"/>
    <w:rsid w:val="00617A22"/>
    <w:rsid w:val="006209AF"/>
    <w:rsid w:val="0062304D"/>
    <w:rsid w:val="006243FC"/>
    <w:rsid w:val="00624F04"/>
    <w:rsid w:val="00627A9F"/>
    <w:rsid w:val="00632CFB"/>
    <w:rsid w:val="0063643F"/>
    <w:rsid w:val="00636474"/>
    <w:rsid w:val="00646F13"/>
    <w:rsid w:val="00653D95"/>
    <w:rsid w:val="00655AE7"/>
    <w:rsid w:val="0065734D"/>
    <w:rsid w:val="00657FB3"/>
    <w:rsid w:val="00660C51"/>
    <w:rsid w:val="00660EAD"/>
    <w:rsid w:val="00662D16"/>
    <w:rsid w:val="00675E37"/>
    <w:rsid w:val="00676AC9"/>
    <w:rsid w:val="00677E32"/>
    <w:rsid w:val="006818DF"/>
    <w:rsid w:val="006846AA"/>
    <w:rsid w:val="00684BFF"/>
    <w:rsid w:val="00691BF7"/>
    <w:rsid w:val="00692559"/>
    <w:rsid w:val="00694598"/>
    <w:rsid w:val="00696753"/>
    <w:rsid w:val="006A36C7"/>
    <w:rsid w:val="006A7428"/>
    <w:rsid w:val="006B0EAA"/>
    <w:rsid w:val="006B34E8"/>
    <w:rsid w:val="006C40B0"/>
    <w:rsid w:val="006D004D"/>
    <w:rsid w:val="006D1AE3"/>
    <w:rsid w:val="006D3FA9"/>
    <w:rsid w:val="006D5C6F"/>
    <w:rsid w:val="006D61CD"/>
    <w:rsid w:val="006F0E29"/>
    <w:rsid w:val="006F1F1C"/>
    <w:rsid w:val="006F3C5A"/>
    <w:rsid w:val="00704E11"/>
    <w:rsid w:val="007145E8"/>
    <w:rsid w:val="00720DB3"/>
    <w:rsid w:val="00722750"/>
    <w:rsid w:val="007258DE"/>
    <w:rsid w:val="00734323"/>
    <w:rsid w:val="007344E7"/>
    <w:rsid w:val="00735CF1"/>
    <w:rsid w:val="00745F31"/>
    <w:rsid w:val="00746FE3"/>
    <w:rsid w:val="00747664"/>
    <w:rsid w:val="00751E31"/>
    <w:rsid w:val="0076078F"/>
    <w:rsid w:val="00761D5B"/>
    <w:rsid w:val="00773064"/>
    <w:rsid w:val="00784CE4"/>
    <w:rsid w:val="00786A93"/>
    <w:rsid w:val="00787651"/>
    <w:rsid w:val="007947D0"/>
    <w:rsid w:val="00794AAE"/>
    <w:rsid w:val="007A156B"/>
    <w:rsid w:val="007A2251"/>
    <w:rsid w:val="007A6A67"/>
    <w:rsid w:val="007A703F"/>
    <w:rsid w:val="007B255D"/>
    <w:rsid w:val="007B2625"/>
    <w:rsid w:val="007B3705"/>
    <w:rsid w:val="007B4849"/>
    <w:rsid w:val="007B618E"/>
    <w:rsid w:val="007C0673"/>
    <w:rsid w:val="007C25E1"/>
    <w:rsid w:val="007C5D67"/>
    <w:rsid w:val="007D0329"/>
    <w:rsid w:val="007D0A7D"/>
    <w:rsid w:val="007D56C1"/>
    <w:rsid w:val="007D682E"/>
    <w:rsid w:val="007D786E"/>
    <w:rsid w:val="007E0734"/>
    <w:rsid w:val="007E5C3A"/>
    <w:rsid w:val="007E660B"/>
    <w:rsid w:val="007E781E"/>
    <w:rsid w:val="007F0A70"/>
    <w:rsid w:val="007F1B7D"/>
    <w:rsid w:val="007F7616"/>
    <w:rsid w:val="008116DC"/>
    <w:rsid w:val="0081298C"/>
    <w:rsid w:val="0081516B"/>
    <w:rsid w:val="008240C0"/>
    <w:rsid w:val="00824FD0"/>
    <w:rsid w:val="0082683E"/>
    <w:rsid w:val="00831FD1"/>
    <w:rsid w:val="0083501F"/>
    <w:rsid w:val="00845335"/>
    <w:rsid w:val="00861599"/>
    <w:rsid w:val="00867269"/>
    <w:rsid w:val="008673C9"/>
    <w:rsid w:val="0087165A"/>
    <w:rsid w:val="008752A1"/>
    <w:rsid w:val="00876A08"/>
    <w:rsid w:val="00876DDB"/>
    <w:rsid w:val="00883D5F"/>
    <w:rsid w:val="00886925"/>
    <w:rsid w:val="008A2775"/>
    <w:rsid w:val="008B0C9E"/>
    <w:rsid w:val="008B2837"/>
    <w:rsid w:val="008B39F4"/>
    <w:rsid w:val="008C69CF"/>
    <w:rsid w:val="008D578B"/>
    <w:rsid w:val="008E45E9"/>
    <w:rsid w:val="008E4626"/>
    <w:rsid w:val="008E7ADD"/>
    <w:rsid w:val="008F566A"/>
    <w:rsid w:val="008F5BE9"/>
    <w:rsid w:val="008F6172"/>
    <w:rsid w:val="0090709B"/>
    <w:rsid w:val="00912589"/>
    <w:rsid w:val="00915D4D"/>
    <w:rsid w:val="009162D7"/>
    <w:rsid w:val="00920487"/>
    <w:rsid w:val="0092244C"/>
    <w:rsid w:val="00924670"/>
    <w:rsid w:val="00924B21"/>
    <w:rsid w:val="00924DB3"/>
    <w:rsid w:val="00927864"/>
    <w:rsid w:val="00930633"/>
    <w:rsid w:val="00936595"/>
    <w:rsid w:val="00937825"/>
    <w:rsid w:val="00940177"/>
    <w:rsid w:val="009403E4"/>
    <w:rsid w:val="00944153"/>
    <w:rsid w:val="00952F50"/>
    <w:rsid w:val="00954069"/>
    <w:rsid w:val="0096220B"/>
    <w:rsid w:val="009712E5"/>
    <w:rsid w:val="00973013"/>
    <w:rsid w:val="00974CAA"/>
    <w:rsid w:val="009751B5"/>
    <w:rsid w:val="009760D4"/>
    <w:rsid w:val="009776E4"/>
    <w:rsid w:val="009841AE"/>
    <w:rsid w:val="00984BBE"/>
    <w:rsid w:val="00991078"/>
    <w:rsid w:val="00992903"/>
    <w:rsid w:val="00995172"/>
    <w:rsid w:val="009A0897"/>
    <w:rsid w:val="009A30DA"/>
    <w:rsid w:val="009B6C85"/>
    <w:rsid w:val="009C055D"/>
    <w:rsid w:val="009C1EF4"/>
    <w:rsid w:val="009C3082"/>
    <w:rsid w:val="009D099E"/>
    <w:rsid w:val="009D1BA2"/>
    <w:rsid w:val="009D7947"/>
    <w:rsid w:val="009E5EA5"/>
    <w:rsid w:val="009F269F"/>
    <w:rsid w:val="009F75EC"/>
    <w:rsid w:val="00A11E90"/>
    <w:rsid w:val="00A13008"/>
    <w:rsid w:val="00A17DA5"/>
    <w:rsid w:val="00A21681"/>
    <w:rsid w:val="00A23436"/>
    <w:rsid w:val="00A30E54"/>
    <w:rsid w:val="00A31BF1"/>
    <w:rsid w:val="00A4376A"/>
    <w:rsid w:val="00A47B2B"/>
    <w:rsid w:val="00A566A5"/>
    <w:rsid w:val="00A725FB"/>
    <w:rsid w:val="00A73678"/>
    <w:rsid w:val="00A77F9E"/>
    <w:rsid w:val="00A931B4"/>
    <w:rsid w:val="00A960DF"/>
    <w:rsid w:val="00AA134D"/>
    <w:rsid w:val="00AA2689"/>
    <w:rsid w:val="00AA74A9"/>
    <w:rsid w:val="00AB0A64"/>
    <w:rsid w:val="00AB4540"/>
    <w:rsid w:val="00AB70F0"/>
    <w:rsid w:val="00AC5B25"/>
    <w:rsid w:val="00AE04DB"/>
    <w:rsid w:val="00AF10CF"/>
    <w:rsid w:val="00AF2190"/>
    <w:rsid w:val="00B049F3"/>
    <w:rsid w:val="00B130D7"/>
    <w:rsid w:val="00B14380"/>
    <w:rsid w:val="00B17C08"/>
    <w:rsid w:val="00B22D69"/>
    <w:rsid w:val="00B22EA1"/>
    <w:rsid w:val="00B23D68"/>
    <w:rsid w:val="00B27DAF"/>
    <w:rsid w:val="00B309FB"/>
    <w:rsid w:val="00B34E5B"/>
    <w:rsid w:val="00B37801"/>
    <w:rsid w:val="00B40DB6"/>
    <w:rsid w:val="00B524D6"/>
    <w:rsid w:val="00B56106"/>
    <w:rsid w:val="00B565F2"/>
    <w:rsid w:val="00B66809"/>
    <w:rsid w:val="00B67EF3"/>
    <w:rsid w:val="00B70B5D"/>
    <w:rsid w:val="00B76D21"/>
    <w:rsid w:val="00B843C4"/>
    <w:rsid w:val="00B84E57"/>
    <w:rsid w:val="00B9233E"/>
    <w:rsid w:val="00B97118"/>
    <w:rsid w:val="00BA01BD"/>
    <w:rsid w:val="00BA22DA"/>
    <w:rsid w:val="00BA34BA"/>
    <w:rsid w:val="00BA471F"/>
    <w:rsid w:val="00BA49A8"/>
    <w:rsid w:val="00BA540F"/>
    <w:rsid w:val="00BC14A8"/>
    <w:rsid w:val="00BC32A9"/>
    <w:rsid w:val="00BD6E2C"/>
    <w:rsid w:val="00BE026F"/>
    <w:rsid w:val="00BE24BF"/>
    <w:rsid w:val="00BE5895"/>
    <w:rsid w:val="00BE5DF8"/>
    <w:rsid w:val="00BF05D4"/>
    <w:rsid w:val="00BF1705"/>
    <w:rsid w:val="00BF3149"/>
    <w:rsid w:val="00BF6DFD"/>
    <w:rsid w:val="00C01E20"/>
    <w:rsid w:val="00C03269"/>
    <w:rsid w:val="00C11696"/>
    <w:rsid w:val="00C16BBE"/>
    <w:rsid w:val="00C16F5B"/>
    <w:rsid w:val="00C214FB"/>
    <w:rsid w:val="00C21D81"/>
    <w:rsid w:val="00C24F1D"/>
    <w:rsid w:val="00C34C2B"/>
    <w:rsid w:val="00C37237"/>
    <w:rsid w:val="00C4121E"/>
    <w:rsid w:val="00C41CD2"/>
    <w:rsid w:val="00C42743"/>
    <w:rsid w:val="00C46CA7"/>
    <w:rsid w:val="00C54294"/>
    <w:rsid w:val="00C61704"/>
    <w:rsid w:val="00C62394"/>
    <w:rsid w:val="00C639CA"/>
    <w:rsid w:val="00C67174"/>
    <w:rsid w:val="00C716B0"/>
    <w:rsid w:val="00C759A5"/>
    <w:rsid w:val="00C75E02"/>
    <w:rsid w:val="00C800E3"/>
    <w:rsid w:val="00C8170C"/>
    <w:rsid w:val="00C90FE2"/>
    <w:rsid w:val="00C93987"/>
    <w:rsid w:val="00C956C7"/>
    <w:rsid w:val="00CA13CC"/>
    <w:rsid w:val="00CA16ED"/>
    <w:rsid w:val="00CA549D"/>
    <w:rsid w:val="00CB36AD"/>
    <w:rsid w:val="00CC032A"/>
    <w:rsid w:val="00CC3DD3"/>
    <w:rsid w:val="00CD37B5"/>
    <w:rsid w:val="00CD39CF"/>
    <w:rsid w:val="00CD5753"/>
    <w:rsid w:val="00CD6153"/>
    <w:rsid w:val="00CE0035"/>
    <w:rsid w:val="00CE4555"/>
    <w:rsid w:val="00CE770E"/>
    <w:rsid w:val="00CE7E79"/>
    <w:rsid w:val="00CF32E9"/>
    <w:rsid w:val="00CF3637"/>
    <w:rsid w:val="00D0449F"/>
    <w:rsid w:val="00D05833"/>
    <w:rsid w:val="00D0654C"/>
    <w:rsid w:val="00D075AE"/>
    <w:rsid w:val="00D12AA7"/>
    <w:rsid w:val="00D12D80"/>
    <w:rsid w:val="00D17AEA"/>
    <w:rsid w:val="00D20ADC"/>
    <w:rsid w:val="00D223A2"/>
    <w:rsid w:val="00D24262"/>
    <w:rsid w:val="00D31266"/>
    <w:rsid w:val="00D33BFA"/>
    <w:rsid w:val="00D34EEB"/>
    <w:rsid w:val="00D452E7"/>
    <w:rsid w:val="00D46760"/>
    <w:rsid w:val="00D51AC9"/>
    <w:rsid w:val="00D53D86"/>
    <w:rsid w:val="00D56D47"/>
    <w:rsid w:val="00D60022"/>
    <w:rsid w:val="00D6229B"/>
    <w:rsid w:val="00D634B1"/>
    <w:rsid w:val="00D66856"/>
    <w:rsid w:val="00D80E72"/>
    <w:rsid w:val="00D8530A"/>
    <w:rsid w:val="00DA0199"/>
    <w:rsid w:val="00DA0FF2"/>
    <w:rsid w:val="00DA1E98"/>
    <w:rsid w:val="00DA48C6"/>
    <w:rsid w:val="00DA7D98"/>
    <w:rsid w:val="00DD1686"/>
    <w:rsid w:val="00DD3DBC"/>
    <w:rsid w:val="00DD470C"/>
    <w:rsid w:val="00DD573E"/>
    <w:rsid w:val="00DE0565"/>
    <w:rsid w:val="00DE32E4"/>
    <w:rsid w:val="00DF0FA9"/>
    <w:rsid w:val="00DF2AD5"/>
    <w:rsid w:val="00E01406"/>
    <w:rsid w:val="00E02A54"/>
    <w:rsid w:val="00E02CDF"/>
    <w:rsid w:val="00E030FF"/>
    <w:rsid w:val="00E06922"/>
    <w:rsid w:val="00E0743B"/>
    <w:rsid w:val="00E10668"/>
    <w:rsid w:val="00E113D1"/>
    <w:rsid w:val="00E11DD0"/>
    <w:rsid w:val="00E2434E"/>
    <w:rsid w:val="00E24766"/>
    <w:rsid w:val="00E27563"/>
    <w:rsid w:val="00E278FC"/>
    <w:rsid w:val="00E349EA"/>
    <w:rsid w:val="00E40680"/>
    <w:rsid w:val="00E5721C"/>
    <w:rsid w:val="00E606CD"/>
    <w:rsid w:val="00E60A39"/>
    <w:rsid w:val="00E6556E"/>
    <w:rsid w:val="00E65BBB"/>
    <w:rsid w:val="00E6731E"/>
    <w:rsid w:val="00E72E68"/>
    <w:rsid w:val="00E847BE"/>
    <w:rsid w:val="00E853DA"/>
    <w:rsid w:val="00E910F2"/>
    <w:rsid w:val="00E923AD"/>
    <w:rsid w:val="00E92785"/>
    <w:rsid w:val="00E931AE"/>
    <w:rsid w:val="00E96C43"/>
    <w:rsid w:val="00EA0721"/>
    <w:rsid w:val="00EB3CF1"/>
    <w:rsid w:val="00EB4E4D"/>
    <w:rsid w:val="00EC3C09"/>
    <w:rsid w:val="00EC53F4"/>
    <w:rsid w:val="00EC76AA"/>
    <w:rsid w:val="00ED110C"/>
    <w:rsid w:val="00ED17C6"/>
    <w:rsid w:val="00ED2B59"/>
    <w:rsid w:val="00ED2C33"/>
    <w:rsid w:val="00ED3CEA"/>
    <w:rsid w:val="00EE6E6C"/>
    <w:rsid w:val="00EF6B1A"/>
    <w:rsid w:val="00F021F6"/>
    <w:rsid w:val="00F03B48"/>
    <w:rsid w:val="00F04D0F"/>
    <w:rsid w:val="00F10FDA"/>
    <w:rsid w:val="00F1192C"/>
    <w:rsid w:val="00F1448B"/>
    <w:rsid w:val="00F31377"/>
    <w:rsid w:val="00F33233"/>
    <w:rsid w:val="00F43499"/>
    <w:rsid w:val="00F504F5"/>
    <w:rsid w:val="00F56EEA"/>
    <w:rsid w:val="00F600A9"/>
    <w:rsid w:val="00F65DEE"/>
    <w:rsid w:val="00F72590"/>
    <w:rsid w:val="00F72604"/>
    <w:rsid w:val="00F7502A"/>
    <w:rsid w:val="00F865C5"/>
    <w:rsid w:val="00F95D97"/>
    <w:rsid w:val="00F9635A"/>
    <w:rsid w:val="00FA7F85"/>
    <w:rsid w:val="00FB0D70"/>
    <w:rsid w:val="00FB4747"/>
    <w:rsid w:val="00FB6321"/>
    <w:rsid w:val="00FC4C18"/>
    <w:rsid w:val="00FC66F0"/>
    <w:rsid w:val="00FD2A4B"/>
    <w:rsid w:val="00FD2C49"/>
    <w:rsid w:val="00FD301D"/>
    <w:rsid w:val="00FD6235"/>
    <w:rsid w:val="00FD6B76"/>
    <w:rsid w:val="00FF40BF"/>
    <w:rsid w:val="00FF5611"/>
    <w:rsid w:val="00FF68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9">
    <w:name w:val="Normal"/>
    <w:qFormat/>
    <w:rsid w:val="00745F31"/>
    <w:pPr>
      <w:widowControl w:val="0"/>
      <w:jc w:val="both"/>
    </w:pPr>
  </w:style>
  <w:style w:type="paragraph" w:styleId="3">
    <w:name w:val="heading 3"/>
    <w:aliases w:val="prop3,H3,level_3,PIM 3,3,h3,3heading,heading 3,Heading 31,sect1.2.3"/>
    <w:basedOn w:val="a9"/>
    <w:next w:val="a9"/>
    <w:link w:val="3Char"/>
    <w:qFormat/>
    <w:rsid w:val="00787651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5">
    <w:name w:val="heading 5"/>
    <w:basedOn w:val="a9"/>
    <w:next w:val="a9"/>
    <w:link w:val="5Char"/>
    <w:uiPriority w:val="9"/>
    <w:semiHidden/>
    <w:unhideWhenUsed/>
    <w:qFormat/>
    <w:rsid w:val="001335C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9"/>
    <w:next w:val="a9"/>
    <w:link w:val="6Char"/>
    <w:qFormat/>
    <w:rsid w:val="00831FD1"/>
    <w:pPr>
      <w:keepNext/>
      <w:keepLines/>
      <w:spacing w:before="240" w:after="64" w:line="320" w:lineRule="auto"/>
      <w:ind w:left="1152" w:hanging="1152"/>
      <w:outlineLvl w:val="5"/>
    </w:pPr>
    <w:rPr>
      <w:rFonts w:ascii="Cambria" w:eastAsia="黑体" w:hAnsi="Cambria" w:cs="Times New Roman"/>
      <w:bCs/>
      <w:szCs w:val="24"/>
      <w:lang w:val="x-none" w:eastAsia="x-none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d">
    <w:name w:val="header"/>
    <w:basedOn w:val="a9"/>
    <w:link w:val="Char"/>
    <w:uiPriority w:val="99"/>
    <w:unhideWhenUsed/>
    <w:rsid w:val="002877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a"/>
    <w:link w:val="ad"/>
    <w:uiPriority w:val="99"/>
    <w:rsid w:val="0028773E"/>
    <w:rPr>
      <w:sz w:val="18"/>
      <w:szCs w:val="18"/>
    </w:rPr>
  </w:style>
  <w:style w:type="paragraph" w:styleId="ae">
    <w:name w:val="footer"/>
    <w:basedOn w:val="a9"/>
    <w:link w:val="Char0"/>
    <w:uiPriority w:val="99"/>
    <w:unhideWhenUsed/>
    <w:rsid w:val="002877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a"/>
    <w:link w:val="ae"/>
    <w:uiPriority w:val="99"/>
    <w:rsid w:val="0028773E"/>
    <w:rPr>
      <w:sz w:val="18"/>
      <w:szCs w:val="18"/>
    </w:rPr>
  </w:style>
  <w:style w:type="paragraph" w:styleId="af">
    <w:name w:val="List Paragraph"/>
    <w:basedOn w:val="a9"/>
    <w:uiPriority w:val="34"/>
    <w:qFormat/>
    <w:rsid w:val="00C42743"/>
    <w:pPr>
      <w:ind w:firstLineChars="200" w:firstLine="420"/>
    </w:pPr>
  </w:style>
  <w:style w:type="table" w:styleId="af0">
    <w:name w:val="Table Grid"/>
    <w:basedOn w:val="ab"/>
    <w:uiPriority w:val="59"/>
    <w:rsid w:val="00C716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Y7">
    <w:name w:val="Y_图表文字"/>
    <w:basedOn w:val="a9"/>
    <w:rsid w:val="00503CC2"/>
    <w:rPr>
      <w:rFonts w:ascii="宋体" w:eastAsia="宋体" w:hAnsi="Calibri" w:cs="Times New Roman"/>
      <w:kern w:val="0"/>
      <w:szCs w:val="21"/>
    </w:rPr>
  </w:style>
  <w:style w:type="paragraph" w:customStyle="1" w:styleId="Y8">
    <w:name w:val="Y_段"/>
    <w:link w:val="YChar"/>
    <w:qFormat/>
    <w:rsid w:val="002F50C9"/>
    <w:pPr>
      <w:autoSpaceDE w:val="0"/>
      <w:autoSpaceDN w:val="0"/>
      <w:spacing w:line="300" w:lineRule="auto"/>
      <w:ind w:firstLineChars="200" w:firstLine="200"/>
      <w:jc w:val="both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0">
    <w:name w:val="Y_章标题"/>
    <w:next w:val="Y8"/>
    <w:link w:val="YChar0"/>
    <w:qFormat/>
    <w:rsid w:val="002F50C9"/>
    <w:pPr>
      <w:numPr>
        <w:numId w:val="3"/>
      </w:numPr>
      <w:spacing w:beforeLines="50" w:afterLines="50"/>
      <w:jc w:val="both"/>
      <w:outlineLvl w:val="0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Y2">
    <w:name w:val="Y_一级条标题"/>
    <w:basedOn w:val="Y0"/>
    <w:next w:val="Y8"/>
    <w:qFormat/>
    <w:rsid w:val="002F50C9"/>
    <w:pPr>
      <w:numPr>
        <w:ilvl w:val="1"/>
      </w:numPr>
      <w:outlineLvl w:val="1"/>
    </w:pPr>
  </w:style>
  <w:style w:type="paragraph" w:customStyle="1" w:styleId="Y3">
    <w:name w:val="Y_二级条标题"/>
    <w:basedOn w:val="Y2"/>
    <w:next w:val="Y8"/>
    <w:qFormat/>
    <w:rsid w:val="002F50C9"/>
    <w:pPr>
      <w:numPr>
        <w:ilvl w:val="2"/>
      </w:numPr>
      <w:outlineLvl w:val="2"/>
    </w:pPr>
  </w:style>
  <w:style w:type="paragraph" w:customStyle="1" w:styleId="Y4">
    <w:name w:val="Y_三级条标题"/>
    <w:basedOn w:val="Y3"/>
    <w:next w:val="Y8"/>
    <w:rsid w:val="002F50C9"/>
    <w:pPr>
      <w:numPr>
        <w:ilvl w:val="3"/>
      </w:numPr>
      <w:outlineLvl w:val="3"/>
    </w:pPr>
  </w:style>
  <w:style w:type="paragraph" w:customStyle="1" w:styleId="Y5">
    <w:name w:val="Y_四级条标题"/>
    <w:basedOn w:val="Y4"/>
    <w:next w:val="Y8"/>
    <w:link w:val="YChar1"/>
    <w:rsid w:val="002F50C9"/>
    <w:pPr>
      <w:numPr>
        <w:ilvl w:val="4"/>
      </w:numPr>
      <w:outlineLvl w:val="4"/>
    </w:pPr>
    <w:rPr>
      <w:lang w:val="x-none" w:eastAsia="x-none"/>
    </w:rPr>
  </w:style>
  <w:style w:type="paragraph" w:customStyle="1" w:styleId="Y6">
    <w:name w:val="Y_五级条标题"/>
    <w:basedOn w:val="Y5"/>
    <w:next w:val="Y8"/>
    <w:rsid w:val="002F50C9"/>
    <w:pPr>
      <w:numPr>
        <w:ilvl w:val="5"/>
      </w:numPr>
      <w:outlineLvl w:val="5"/>
    </w:pPr>
  </w:style>
  <w:style w:type="paragraph" w:customStyle="1" w:styleId="Moon2">
    <w:name w:val="Moon 正文首行缩进 2"/>
    <w:basedOn w:val="2"/>
    <w:link w:val="Moon2Char"/>
    <w:qFormat/>
    <w:rsid w:val="002F50C9"/>
    <w:rPr>
      <w:rFonts w:ascii="Times New Roman" w:eastAsia="宋体" w:hAnsi="Times New Roman" w:cs="Times New Roman"/>
      <w:sz w:val="24"/>
      <w:szCs w:val="24"/>
      <w:lang w:val="x-none" w:eastAsia="x-none"/>
    </w:rPr>
  </w:style>
  <w:style w:type="character" w:customStyle="1" w:styleId="Moon2Char">
    <w:name w:val="Moon 正文首行缩进 2 Char"/>
    <w:link w:val="Moon2"/>
    <w:rsid w:val="002F50C9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f1">
    <w:name w:val="caption"/>
    <w:aliases w:val="题注-QBPT,题注-QBPT Char Char Char"/>
    <w:basedOn w:val="a9"/>
    <w:next w:val="a9"/>
    <w:link w:val="Char1"/>
    <w:autoRedefine/>
    <w:qFormat/>
    <w:rsid w:val="002F50C9"/>
    <w:pPr>
      <w:spacing w:line="300" w:lineRule="auto"/>
      <w:jc w:val="center"/>
    </w:pPr>
    <w:rPr>
      <w:rFonts w:ascii="黑体" w:eastAsia="黑体" w:hAnsi="Cambria" w:cs="Times New Roman"/>
      <w:sz w:val="24"/>
      <w:szCs w:val="24"/>
      <w:lang w:val="x-none" w:eastAsia="x-none"/>
    </w:rPr>
  </w:style>
  <w:style w:type="character" w:customStyle="1" w:styleId="Char1">
    <w:name w:val="题注 Char"/>
    <w:aliases w:val="题注-QBPT Char,题注-QBPT Char Char Char Char"/>
    <w:link w:val="af1"/>
    <w:rsid w:val="002F50C9"/>
    <w:rPr>
      <w:rFonts w:ascii="黑体" w:eastAsia="黑体" w:hAnsi="Cambria" w:cs="Times New Roman"/>
      <w:sz w:val="24"/>
      <w:szCs w:val="24"/>
      <w:lang w:val="x-none" w:eastAsia="x-none"/>
    </w:rPr>
  </w:style>
  <w:style w:type="paragraph" w:customStyle="1" w:styleId="wpd">
    <w:name w:val="wpd题注"/>
    <w:basedOn w:val="af1"/>
    <w:next w:val="a9"/>
    <w:rsid w:val="002F50C9"/>
    <w:pPr>
      <w:adjustRightInd w:val="0"/>
      <w:spacing w:beforeLines="50" w:before="50" w:afterLines="50" w:after="50" w:line="240" w:lineRule="auto"/>
      <w:textAlignment w:val="baseline"/>
    </w:pPr>
    <w:rPr>
      <w:rFonts w:ascii="Arial" w:hAnsi="Arial" w:cs="Arial"/>
      <w:kern w:val="0"/>
      <w:szCs w:val="20"/>
    </w:rPr>
  </w:style>
  <w:style w:type="paragraph" w:customStyle="1" w:styleId="00-wpd">
    <w:name w:val="00-wpd正文"/>
    <w:basedOn w:val="a9"/>
    <w:next w:val="Y0"/>
    <w:rsid w:val="002F50C9"/>
    <w:pPr>
      <w:spacing w:afterLines="50" w:after="120" w:line="300" w:lineRule="auto"/>
      <w:ind w:left="198" w:firstLineChars="200" w:firstLine="200"/>
    </w:pPr>
    <w:rPr>
      <w:rFonts w:ascii="Calibri" w:eastAsia="宋体" w:hAnsi="Calibri" w:cs="Times New Roman"/>
      <w:sz w:val="24"/>
    </w:rPr>
  </w:style>
  <w:style w:type="paragraph" w:customStyle="1" w:styleId="af2">
    <w:name w:val="标准文件_段"/>
    <w:link w:val="Char2"/>
    <w:autoRedefine/>
    <w:qFormat/>
    <w:rsid w:val="002F50C9"/>
    <w:pPr>
      <w:autoSpaceDE w:val="0"/>
      <w:autoSpaceDN w:val="0"/>
      <w:adjustRightInd w:val="0"/>
      <w:snapToGrid w:val="0"/>
      <w:spacing w:line="300" w:lineRule="auto"/>
      <w:jc w:val="both"/>
    </w:pPr>
    <w:rPr>
      <w:rFonts w:ascii="宋体" w:eastAsia="宋体" w:hAnsi="Times New Roman" w:cs="Times New Roman"/>
      <w:noProof/>
      <w:color w:val="000000"/>
      <w:spacing w:val="2"/>
      <w:kern w:val="0"/>
      <w:sz w:val="24"/>
      <w:szCs w:val="24"/>
    </w:rPr>
  </w:style>
  <w:style w:type="character" w:customStyle="1" w:styleId="YChar0">
    <w:name w:val="Y_章标题 Char"/>
    <w:link w:val="Y0"/>
    <w:rsid w:val="002F50C9"/>
    <w:rPr>
      <w:rFonts w:ascii="黑体" w:eastAsia="黑体" w:hAnsi="Calibri" w:cs="Times New Roman"/>
      <w:kern w:val="0"/>
      <w:sz w:val="24"/>
      <w:szCs w:val="21"/>
    </w:rPr>
  </w:style>
  <w:style w:type="character" w:customStyle="1" w:styleId="YChar1">
    <w:name w:val="Y_四级条标题 Char"/>
    <w:link w:val="Y5"/>
    <w:rsid w:val="002F50C9"/>
    <w:rPr>
      <w:rFonts w:ascii="黑体" w:eastAsia="黑体" w:hAnsi="Calibri" w:cs="Times New Roman"/>
      <w:kern w:val="0"/>
      <w:sz w:val="24"/>
      <w:szCs w:val="21"/>
      <w:lang w:val="x-none" w:eastAsia="x-none"/>
    </w:rPr>
  </w:style>
  <w:style w:type="paragraph" w:customStyle="1" w:styleId="a1">
    <w:name w:val="标准文件_正文表标题"/>
    <w:next w:val="af2"/>
    <w:rsid w:val="002F50C9"/>
    <w:pPr>
      <w:numPr>
        <w:numId w:val="11"/>
      </w:numPr>
      <w:tabs>
        <w:tab w:val="left" w:pos="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">
    <w:name w:val="标准文件_注×："/>
    <w:next w:val="af2"/>
    <w:rsid w:val="002F50C9"/>
    <w:pPr>
      <w:widowControl w:val="0"/>
      <w:numPr>
        <w:numId w:val="12"/>
      </w:numPr>
      <w:tabs>
        <w:tab w:val="left" w:pos="525"/>
      </w:tabs>
      <w:autoSpaceDE w:val="0"/>
      <w:autoSpaceDN w:val="0"/>
      <w:spacing w:afterLines="30" w:line="300" w:lineRule="exact"/>
      <w:ind w:rightChars="-50" w:right="-105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character" w:customStyle="1" w:styleId="YChar">
    <w:name w:val="Y_段 Char"/>
    <w:link w:val="Y8"/>
    <w:rsid w:val="002F50C9"/>
    <w:rPr>
      <w:rFonts w:ascii="宋体" w:eastAsia="宋体" w:hAnsi="Calibri" w:cs="Times New Roman"/>
      <w:kern w:val="0"/>
      <w:sz w:val="24"/>
      <w:szCs w:val="21"/>
    </w:rPr>
  </w:style>
  <w:style w:type="paragraph" w:styleId="af3">
    <w:name w:val="Body Text Indent"/>
    <w:basedOn w:val="a9"/>
    <w:link w:val="Char3"/>
    <w:uiPriority w:val="99"/>
    <w:semiHidden/>
    <w:unhideWhenUsed/>
    <w:rsid w:val="002F50C9"/>
    <w:pPr>
      <w:spacing w:after="120"/>
      <w:ind w:leftChars="200" w:left="420"/>
    </w:pPr>
  </w:style>
  <w:style w:type="character" w:customStyle="1" w:styleId="Char3">
    <w:name w:val="正文文本缩进 Char"/>
    <w:basedOn w:val="aa"/>
    <w:link w:val="af3"/>
    <w:uiPriority w:val="99"/>
    <w:semiHidden/>
    <w:rsid w:val="002F50C9"/>
  </w:style>
  <w:style w:type="paragraph" w:styleId="2">
    <w:name w:val="Body Text First Indent 2"/>
    <w:basedOn w:val="af3"/>
    <w:link w:val="2Char"/>
    <w:uiPriority w:val="99"/>
    <w:semiHidden/>
    <w:unhideWhenUsed/>
    <w:rsid w:val="002F50C9"/>
    <w:pPr>
      <w:ind w:firstLineChars="200" w:firstLine="420"/>
    </w:pPr>
  </w:style>
  <w:style w:type="character" w:customStyle="1" w:styleId="2Char">
    <w:name w:val="正文首行缩进 2 Char"/>
    <w:basedOn w:val="Char3"/>
    <w:link w:val="2"/>
    <w:uiPriority w:val="99"/>
    <w:semiHidden/>
    <w:rsid w:val="002F50C9"/>
  </w:style>
  <w:style w:type="character" w:customStyle="1" w:styleId="6Char">
    <w:name w:val="标题 6 Char"/>
    <w:basedOn w:val="aa"/>
    <w:link w:val="6"/>
    <w:rsid w:val="00831FD1"/>
    <w:rPr>
      <w:rFonts w:ascii="Cambria" w:eastAsia="黑体" w:hAnsi="Cambria" w:cs="Times New Roman"/>
      <w:bCs/>
      <w:szCs w:val="24"/>
      <w:lang w:val="x-none" w:eastAsia="x-none"/>
    </w:rPr>
  </w:style>
  <w:style w:type="paragraph" w:customStyle="1" w:styleId="CourierNew">
    <w:name w:val="样式 纯文本 + Courier New"/>
    <w:basedOn w:val="a9"/>
    <w:next w:val="a9"/>
    <w:rsid w:val="002B5888"/>
    <w:pPr>
      <w:shd w:val="clear" w:color="auto" w:fill="C0C0C0"/>
    </w:pPr>
    <w:rPr>
      <w:rFonts w:ascii="Courier New" w:eastAsia="宋体" w:hAnsi="Courier New" w:cs="Times New Roman"/>
      <w:szCs w:val="24"/>
    </w:rPr>
  </w:style>
  <w:style w:type="paragraph" w:styleId="af4">
    <w:name w:val="Balloon Text"/>
    <w:basedOn w:val="a9"/>
    <w:link w:val="Char4"/>
    <w:uiPriority w:val="99"/>
    <w:semiHidden/>
    <w:unhideWhenUsed/>
    <w:rsid w:val="00D6229B"/>
    <w:rPr>
      <w:sz w:val="18"/>
      <w:szCs w:val="18"/>
    </w:rPr>
  </w:style>
  <w:style w:type="character" w:customStyle="1" w:styleId="Char4">
    <w:name w:val="批注框文本 Char"/>
    <w:basedOn w:val="aa"/>
    <w:link w:val="af4"/>
    <w:uiPriority w:val="99"/>
    <w:semiHidden/>
    <w:rsid w:val="00D6229B"/>
    <w:rPr>
      <w:sz w:val="18"/>
      <w:szCs w:val="18"/>
    </w:rPr>
  </w:style>
  <w:style w:type="paragraph" w:styleId="HTML">
    <w:name w:val="HTML Preformatted"/>
    <w:basedOn w:val="a9"/>
    <w:link w:val="HTMLChar"/>
    <w:uiPriority w:val="99"/>
    <w:semiHidden/>
    <w:unhideWhenUsed/>
    <w:rsid w:val="00AA74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a"/>
    <w:link w:val="HTML"/>
    <w:uiPriority w:val="99"/>
    <w:semiHidden/>
    <w:rsid w:val="00AA74A9"/>
    <w:rPr>
      <w:rFonts w:ascii="宋体" w:eastAsia="宋体" w:hAnsi="宋体" w:cs="宋体"/>
      <w:kern w:val="0"/>
      <w:sz w:val="24"/>
      <w:szCs w:val="24"/>
    </w:rPr>
  </w:style>
  <w:style w:type="character" w:customStyle="1" w:styleId="b1">
    <w:name w:val="b1"/>
    <w:basedOn w:val="aa"/>
    <w:rsid w:val="00AA74A9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m1">
    <w:name w:val="m1"/>
    <w:basedOn w:val="aa"/>
    <w:rsid w:val="00AA74A9"/>
    <w:rPr>
      <w:color w:val="0000FF"/>
    </w:rPr>
  </w:style>
  <w:style w:type="character" w:customStyle="1" w:styleId="pi1">
    <w:name w:val="pi1"/>
    <w:basedOn w:val="aa"/>
    <w:rsid w:val="00AA74A9"/>
    <w:rPr>
      <w:color w:val="0000FF"/>
    </w:rPr>
  </w:style>
  <w:style w:type="character" w:styleId="af5">
    <w:name w:val="Hyperlink"/>
    <w:basedOn w:val="aa"/>
    <w:uiPriority w:val="99"/>
    <w:semiHidden/>
    <w:unhideWhenUsed/>
    <w:rsid w:val="00AA74A9"/>
    <w:rPr>
      <w:color w:val="0000FF"/>
      <w:u w:val="single"/>
    </w:rPr>
  </w:style>
  <w:style w:type="character" w:customStyle="1" w:styleId="t1">
    <w:name w:val="t1"/>
    <w:basedOn w:val="aa"/>
    <w:rsid w:val="00AA74A9"/>
    <w:rPr>
      <w:color w:val="990000"/>
    </w:rPr>
  </w:style>
  <w:style w:type="character" w:customStyle="1" w:styleId="ci1">
    <w:name w:val="ci1"/>
    <w:basedOn w:val="aa"/>
    <w:rsid w:val="00AA74A9"/>
    <w:rPr>
      <w:rFonts w:ascii="Courier" w:hAnsi="Courier" w:hint="default"/>
      <w:color w:val="888888"/>
      <w:sz w:val="24"/>
      <w:szCs w:val="24"/>
    </w:rPr>
  </w:style>
  <w:style w:type="character" w:customStyle="1" w:styleId="tx1">
    <w:name w:val="tx1"/>
    <w:basedOn w:val="aa"/>
    <w:rsid w:val="00AA74A9"/>
    <w:rPr>
      <w:b/>
      <w:bCs/>
    </w:rPr>
  </w:style>
  <w:style w:type="character" w:customStyle="1" w:styleId="5Char">
    <w:name w:val="标题 5 Char"/>
    <w:basedOn w:val="aa"/>
    <w:link w:val="5"/>
    <w:uiPriority w:val="9"/>
    <w:semiHidden/>
    <w:rsid w:val="001335CA"/>
    <w:rPr>
      <w:b/>
      <w:bCs/>
      <w:sz w:val="28"/>
      <w:szCs w:val="28"/>
    </w:rPr>
  </w:style>
  <w:style w:type="paragraph" w:customStyle="1" w:styleId="Ya">
    <w:name w:val="Y_列项a)（一级字母）"/>
    <w:qFormat/>
    <w:rsid w:val="001335CA"/>
    <w:pPr>
      <w:numPr>
        <w:numId w:val="19"/>
      </w:numPr>
      <w:spacing w:line="300" w:lineRule="auto"/>
      <w:jc w:val="both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1">
    <w:name w:val="Y_列项1)（二级数字）"/>
    <w:basedOn w:val="a9"/>
    <w:qFormat/>
    <w:rsid w:val="001335CA"/>
    <w:pPr>
      <w:numPr>
        <w:ilvl w:val="1"/>
        <w:numId w:val="19"/>
      </w:numPr>
      <w:spacing w:line="300" w:lineRule="auto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">
    <w:name w:val="Y_正文图标题"/>
    <w:next w:val="Y8"/>
    <w:qFormat/>
    <w:rsid w:val="001335CA"/>
    <w:pPr>
      <w:numPr>
        <w:numId w:val="18"/>
      </w:numPr>
      <w:spacing w:line="300" w:lineRule="auto"/>
      <w:jc w:val="center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a0">
    <w:name w:val="标准文件_正文图标题"/>
    <w:next w:val="af2"/>
    <w:rsid w:val="001335CA"/>
    <w:pPr>
      <w:numPr>
        <w:numId w:val="22"/>
      </w:numPr>
      <w:jc w:val="center"/>
    </w:pPr>
    <w:rPr>
      <w:rFonts w:ascii="黑体" w:eastAsia="黑体" w:hAnsi="Times New Roman" w:cs="Times New Roman"/>
      <w:kern w:val="0"/>
      <w:szCs w:val="20"/>
    </w:rPr>
  </w:style>
  <w:style w:type="character" w:customStyle="1" w:styleId="3Char">
    <w:name w:val="标题 3 Char"/>
    <w:aliases w:val="prop3 Char,H3 Char,level_3 Char,PIM 3 Char,3 Char,h3 Char,3heading Char,heading 3 Char,Heading 31 Char,sect1.2.3 Char"/>
    <w:basedOn w:val="aa"/>
    <w:link w:val="3"/>
    <w:rsid w:val="0078765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2">
    <w:name w:val="标准文件_段 Char"/>
    <w:basedOn w:val="aa"/>
    <w:link w:val="af2"/>
    <w:rsid w:val="002108CE"/>
    <w:rPr>
      <w:rFonts w:ascii="宋体" w:eastAsia="宋体" w:hAnsi="Times New Roman" w:cs="Times New Roman"/>
      <w:noProof/>
      <w:color w:val="000000"/>
      <w:spacing w:val="2"/>
      <w:kern w:val="0"/>
      <w:sz w:val="24"/>
      <w:szCs w:val="24"/>
    </w:rPr>
  </w:style>
  <w:style w:type="paragraph" w:customStyle="1" w:styleId="af6">
    <w:name w:val="标准条文"/>
    <w:basedOn w:val="a9"/>
    <w:link w:val="Char5"/>
    <w:qFormat/>
    <w:rsid w:val="002108CE"/>
    <w:pPr>
      <w:topLinePunct/>
      <w:adjustRightInd w:val="0"/>
      <w:spacing w:line="360" w:lineRule="atLeast"/>
      <w:ind w:firstLine="464"/>
    </w:pPr>
    <w:rPr>
      <w:rFonts w:ascii="Times New Roman" w:eastAsia="宋体" w:hAnsi="Times New Roman" w:cs="Times New Roman"/>
      <w:spacing w:val="-4"/>
      <w:kern w:val="21"/>
      <w:sz w:val="24"/>
      <w:szCs w:val="24"/>
    </w:rPr>
  </w:style>
  <w:style w:type="paragraph" w:customStyle="1" w:styleId="wpd-">
    <w:name w:val="wpd-表格内容"/>
    <w:basedOn w:val="a9"/>
    <w:rsid w:val="002108CE"/>
    <w:pPr>
      <w:spacing w:line="300" w:lineRule="auto"/>
    </w:pPr>
    <w:rPr>
      <w:rFonts w:ascii="Calibri" w:eastAsia="宋体" w:hAnsi="Calibri" w:cs="Times New Roman"/>
    </w:rPr>
  </w:style>
  <w:style w:type="paragraph" w:customStyle="1" w:styleId="a2">
    <w:name w:val="标准文件_附录标识"/>
    <w:next w:val="af7"/>
    <w:rsid w:val="002108CE"/>
    <w:pPr>
      <w:numPr>
        <w:numId w:val="28"/>
      </w:numPr>
      <w:shd w:val="clear" w:color="FFFFFF" w:fill="FFFFFF"/>
      <w:tabs>
        <w:tab w:val="left" w:pos="6405"/>
      </w:tabs>
      <w:spacing w:before="640" w:after="160"/>
      <w:jc w:val="center"/>
      <w:outlineLvl w:val="0"/>
    </w:pPr>
    <w:rPr>
      <w:rFonts w:ascii="黑体" w:eastAsia="黑体" w:hAnsi="Times New Roman" w:cs="Times New Roman"/>
      <w:noProof/>
      <w:kern w:val="0"/>
      <w:szCs w:val="20"/>
    </w:rPr>
  </w:style>
  <w:style w:type="paragraph" w:customStyle="1" w:styleId="af8">
    <w:name w:val="标准文件_附录表标题"/>
    <w:next w:val="af2"/>
    <w:rsid w:val="002108CE"/>
    <w:pPr>
      <w:jc w:val="center"/>
      <w:textAlignment w:val="baseline"/>
    </w:pPr>
    <w:rPr>
      <w:rFonts w:ascii="黑体" w:eastAsia="黑体" w:hAnsi="Times New Roman" w:cs="Times New Roman"/>
      <w:kern w:val="21"/>
      <w:szCs w:val="20"/>
    </w:rPr>
  </w:style>
  <w:style w:type="paragraph" w:customStyle="1" w:styleId="a3">
    <w:name w:val="标准文件_附录章标题"/>
    <w:next w:val="af2"/>
    <w:rsid w:val="002108CE"/>
    <w:pPr>
      <w:numPr>
        <w:ilvl w:val="1"/>
        <w:numId w:val="28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4">
    <w:name w:val="标准文件_附录一级条标题"/>
    <w:basedOn w:val="a3"/>
    <w:next w:val="af2"/>
    <w:rsid w:val="002108CE"/>
    <w:pPr>
      <w:numPr>
        <w:ilvl w:val="2"/>
      </w:numPr>
      <w:autoSpaceDN w:val="0"/>
      <w:spacing w:beforeLines="0" w:afterLines="0"/>
      <w:outlineLvl w:val="2"/>
    </w:pPr>
    <w:rPr>
      <w:spacing w:val="2"/>
    </w:rPr>
  </w:style>
  <w:style w:type="paragraph" w:customStyle="1" w:styleId="a5">
    <w:name w:val="标准文件_附录二级条标题"/>
    <w:basedOn w:val="a4"/>
    <w:next w:val="af2"/>
    <w:rsid w:val="002108CE"/>
    <w:pPr>
      <w:numPr>
        <w:ilvl w:val="3"/>
      </w:numPr>
      <w:outlineLvl w:val="3"/>
    </w:pPr>
  </w:style>
  <w:style w:type="paragraph" w:customStyle="1" w:styleId="a6">
    <w:name w:val="标准文件_附录三级条标题"/>
    <w:basedOn w:val="a5"/>
    <w:next w:val="af2"/>
    <w:rsid w:val="002108CE"/>
    <w:pPr>
      <w:numPr>
        <w:ilvl w:val="4"/>
      </w:numPr>
      <w:outlineLvl w:val="4"/>
    </w:pPr>
  </w:style>
  <w:style w:type="paragraph" w:customStyle="1" w:styleId="a7">
    <w:name w:val="标准文件_附录四级条标题"/>
    <w:basedOn w:val="a6"/>
    <w:next w:val="af2"/>
    <w:rsid w:val="002108CE"/>
    <w:pPr>
      <w:numPr>
        <w:ilvl w:val="5"/>
      </w:numPr>
      <w:outlineLvl w:val="5"/>
    </w:pPr>
  </w:style>
  <w:style w:type="paragraph" w:customStyle="1" w:styleId="a8">
    <w:name w:val="标准文件_附录五级条标题"/>
    <w:basedOn w:val="a7"/>
    <w:next w:val="af2"/>
    <w:rsid w:val="002108CE"/>
    <w:pPr>
      <w:numPr>
        <w:ilvl w:val="6"/>
      </w:numPr>
      <w:outlineLvl w:val="6"/>
    </w:pPr>
  </w:style>
  <w:style w:type="character" w:customStyle="1" w:styleId="Char5">
    <w:name w:val="标准条文 Char"/>
    <w:link w:val="af6"/>
    <w:rsid w:val="002108CE"/>
    <w:rPr>
      <w:rFonts w:ascii="Times New Roman" w:eastAsia="宋体" w:hAnsi="Times New Roman" w:cs="Times New Roman"/>
      <w:spacing w:val="-4"/>
      <w:kern w:val="21"/>
      <w:sz w:val="24"/>
      <w:szCs w:val="24"/>
    </w:rPr>
  </w:style>
  <w:style w:type="paragraph" w:styleId="af7">
    <w:name w:val="Body Text"/>
    <w:basedOn w:val="a9"/>
    <w:link w:val="Char6"/>
    <w:uiPriority w:val="99"/>
    <w:semiHidden/>
    <w:unhideWhenUsed/>
    <w:rsid w:val="002108CE"/>
    <w:pPr>
      <w:spacing w:after="120"/>
    </w:pPr>
  </w:style>
  <w:style w:type="character" w:customStyle="1" w:styleId="Char6">
    <w:name w:val="正文文本 Char"/>
    <w:basedOn w:val="aa"/>
    <w:link w:val="af7"/>
    <w:uiPriority w:val="99"/>
    <w:semiHidden/>
    <w:rsid w:val="002108C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9">
    <w:name w:val="Normal"/>
    <w:qFormat/>
    <w:rsid w:val="00745F31"/>
    <w:pPr>
      <w:widowControl w:val="0"/>
      <w:jc w:val="both"/>
    </w:pPr>
  </w:style>
  <w:style w:type="paragraph" w:styleId="3">
    <w:name w:val="heading 3"/>
    <w:aliases w:val="prop3,H3,level_3,PIM 3,3,h3,3heading,heading 3,Heading 31,sect1.2.3"/>
    <w:basedOn w:val="a9"/>
    <w:next w:val="a9"/>
    <w:link w:val="3Char"/>
    <w:qFormat/>
    <w:rsid w:val="00787651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5">
    <w:name w:val="heading 5"/>
    <w:basedOn w:val="a9"/>
    <w:next w:val="a9"/>
    <w:link w:val="5Char"/>
    <w:uiPriority w:val="9"/>
    <w:semiHidden/>
    <w:unhideWhenUsed/>
    <w:qFormat/>
    <w:rsid w:val="001335C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9"/>
    <w:next w:val="a9"/>
    <w:link w:val="6Char"/>
    <w:qFormat/>
    <w:rsid w:val="00831FD1"/>
    <w:pPr>
      <w:keepNext/>
      <w:keepLines/>
      <w:spacing w:before="240" w:after="64" w:line="320" w:lineRule="auto"/>
      <w:ind w:left="1152" w:hanging="1152"/>
      <w:outlineLvl w:val="5"/>
    </w:pPr>
    <w:rPr>
      <w:rFonts w:ascii="Cambria" w:eastAsia="黑体" w:hAnsi="Cambria" w:cs="Times New Roman"/>
      <w:bCs/>
      <w:szCs w:val="24"/>
      <w:lang w:val="x-none" w:eastAsia="x-none"/>
    </w:rPr>
  </w:style>
  <w:style w:type="character" w:default="1" w:styleId="aa">
    <w:name w:val="Default Paragraph Font"/>
    <w:uiPriority w:val="1"/>
    <w:semiHidden/>
    <w:unhideWhenUsed/>
  </w:style>
  <w:style w:type="table" w:default="1" w:styleId="ab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c">
    <w:name w:val="No List"/>
    <w:uiPriority w:val="99"/>
    <w:semiHidden/>
    <w:unhideWhenUsed/>
  </w:style>
  <w:style w:type="paragraph" w:styleId="ad">
    <w:name w:val="header"/>
    <w:basedOn w:val="a9"/>
    <w:link w:val="Char"/>
    <w:uiPriority w:val="99"/>
    <w:unhideWhenUsed/>
    <w:rsid w:val="002877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a"/>
    <w:link w:val="ad"/>
    <w:uiPriority w:val="99"/>
    <w:rsid w:val="0028773E"/>
    <w:rPr>
      <w:sz w:val="18"/>
      <w:szCs w:val="18"/>
    </w:rPr>
  </w:style>
  <w:style w:type="paragraph" w:styleId="ae">
    <w:name w:val="footer"/>
    <w:basedOn w:val="a9"/>
    <w:link w:val="Char0"/>
    <w:uiPriority w:val="99"/>
    <w:unhideWhenUsed/>
    <w:rsid w:val="002877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a"/>
    <w:link w:val="ae"/>
    <w:uiPriority w:val="99"/>
    <w:rsid w:val="0028773E"/>
    <w:rPr>
      <w:sz w:val="18"/>
      <w:szCs w:val="18"/>
    </w:rPr>
  </w:style>
  <w:style w:type="paragraph" w:styleId="af">
    <w:name w:val="List Paragraph"/>
    <w:basedOn w:val="a9"/>
    <w:uiPriority w:val="34"/>
    <w:qFormat/>
    <w:rsid w:val="00C42743"/>
    <w:pPr>
      <w:ind w:firstLineChars="200" w:firstLine="420"/>
    </w:pPr>
  </w:style>
  <w:style w:type="table" w:styleId="af0">
    <w:name w:val="Table Grid"/>
    <w:basedOn w:val="ab"/>
    <w:uiPriority w:val="59"/>
    <w:rsid w:val="00C716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Y7">
    <w:name w:val="Y_图表文字"/>
    <w:basedOn w:val="a9"/>
    <w:rsid w:val="00503CC2"/>
    <w:rPr>
      <w:rFonts w:ascii="宋体" w:eastAsia="宋体" w:hAnsi="Calibri" w:cs="Times New Roman"/>
      <w:kern w:val="0"/>
      <w:szCs w:val="21"/>
    </w:rPr>
  </w:style>
  <w:style w:type="paragraph" w:customStyle="1" w:styleId="Y8">
    <w:name w:val="Y_段"/>
    <w:link w:val="YChar"/>
    <w:qFormat/>
    <w:rsid w:val="002F50C9"/>
    <w:pPr>
      <w:autoSpaceDE w:val="0"/>
      <w:autoSpaceDN w:val="0"/>
      <w:spacing w:line="300" w:lineRule="auto"/>
      <w:ind w:firstLineChars="200" w:firstLine="200"/>
      <w:jc w:val="both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0">
    <w:name w:val="Y_章标题"/>
    <w:next w:val="Y8"/>
    <w:link w:val="YChar0"/>
    <w:qFormat/>
    <w:rsid w:val="002F50C9"/>
    <w:pPr>
      <w:numPr>
        <w:numId w:val="3"/>
      </w:numPr>
      <w:spacing w:beforeLines="50" w:afterLines="50"/>
      <w:jc w:val="both"/>
      <w:outlineLvl w:val="0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Y2">
    <w:name w:val="Y_一级条标题"/>
    <w:basedOn w:val="Y0"/>
    <w:next w:val="Y8"/>
    <w:qFormat/>
    <w:rsid w:val="002F50C9"/>
    <w:pPr>
      <w:numPr>
        <w:ilvl w:val="1"/>
      </w:numPr>
      <w:outlineLvl w:val="1"/>
    </w:pPr>
  </w:style>
  <w:style w:type="paragraph" w:customStyle="1" w:styleId="Y3">
    <w:name w:val="Y_二级条标题"/>
    <w:basedOn w:val="Y2"/>
    <w:next w:val="Y8"/>
    <w:qFormat/>
    <w:rsid w:val="002F50C9"/>
    <w:pPr>
      <w:numPr>
        <w:ilvl w:val="2"/>
      </w:numPr>
      <w:outlineLvl w:val="2"/>
    </w:pPr>
  </w:style>
  <w:style w:type="paragraph" w:customStyle="1" w:styleId="Y4">
    <w:name w:val="Y_三级条标题"/>
    <w:basedOn w:val="Y3"/>
    <w:next w:val="Y8"/>
    <w:rsid w:val="002F50C9"/>
    <w:pPr>
      <w:numPr>
        <w:ilvl w:val="3"/>
      </w:numPr>
      <w:outlineLvl w:val="3"/>
    </w:pPr>
  </w:style>
  <w:style w:type="paragraph" w:customStyle="1" w:styleId="Y5">
    <w:name w:val="Y_四级条标题"/>
    <w:basedOn w:val="Y4"/>
    <w:next w:val="Y8"/>
    <w:link w:val="YChar1"/>
    <w:rsid w:val="002F50C9"/>
    <w:pPr>
      <w:numPr>
        <w:ilvl w:val="4"/>
      </w:numPr>
      <w:outlineLvl w:val="4"/>
    </w:pPr>
    <w:rPr>
      <w:lang w:val="x-none" w:eastAsia="x-none"/>
    </w:rPr>
  </w:style>
  <w:style w:type="paragraph" w:customStyle="1" w:styleId="Y6">
    <w:name w:val="Y_五级条标题"/>
    <w:basedOn w:val="Y5"/>
    <w:next w:val="Y8"/>
    <w:rsid w:val="002F50C9"/>
    <w:pPr>
      <w:numPr>
        <w:ilvl w:val="5"/>
      </w:numPr>
      <w:outlineLvl w:val="5"/>
    </w:pPr>
  </w:style>
  <w:style w:type="paragraph" w:customStyle="1" w:styleId="Moon2">
    <w:name w:val="Moon 正文首行缩进 2"/>
    <w:basedOn w:val="2"/>
    <w:link w:val="Moon2Char"/>
    <w:qFormat/>
    <w:rsid w:val="002F50C9"/>
    <w:rPr>
      <w:rFonts w:ascii="Times New Roman" w:eastAsia="宋体" w:hAnsi="Times New Roman" w:cs="Times New Roman"/>
      <w:sz w:val="24"/>
      <w:szCs w:val="24"/>
      <w:lang w:val="x-none" w:eastAsia="x-none"/>
    </w:rPr>
  </w:style>
  <w:style w:type="character" w:customStyle="1" w:styleId="Moon2Char">
    <w:name w:val="Moon 正文首行缩进 2 Char"/>
    <w:link w:val="Moon2"/>
    <w:rsid w:val="002F50C9"/>
    <w:rPr>
      <w:rFonts w:ascii="Times New Roman" w:eastAsia="宋体" w:hAnsi="Times New Roman" w:cs="Times New Roman"/>
      <w:sz w:val="24"/>
      <w:szCs w:val="24"/>
      <w:lang w:val="x-none" w:eastAsia="x-none"/>
    </w:rPr>
  </w:style>
  <w:style w:type="paragraph" w:styleId="af1">
    <w:name w:val="caption"/>
    <w:aliases w:val="题注-QBPT,题注-QBPT Char Char Char"/>
    <w:basedOn w:val="a9"/>
    <w:next w:val="a9"/>
    <w:link w:val="Char1"/>
    <w:autoRedefine/>
    <w:qFormat/>
    <w:rsid w:val="002F50C9"/>
    <w:pPr>
      <w:spacing w:line="300" w:lineRule="auto"/>
      <w:jc w:val="center"/>
    </w:pPr>
    <w:rPr>
      <w:rFonts w:ascii="黑体" w:eastAsia="黑体" w:hAnsi="Cambria" w:cs="Times New Roman"/>
      <w:sz w:val="24"/>
      <w:szCs w:val="24"/>
      <w:lang w:val="x-none" w:eastAsia="x-none"/>
    </w:rPr>
  </w:style>
  <w:style w:type="character" w:customStyle="1" w:styleId="Char1">
    <w:name w:val="题注 Char"/>
    <w:aliases w:val="题注-QBPT Char,题注-QBPT Char Char Char Char"/>
    <w:link w:val="af1"/>
    <w:rsid w:val="002F50C9"/>
    <w:rPr>
      <w:rFonts w:ascii="黑体" w:eastAsia="黑体" w:hAnsi="Cambria" w:cs="Times New Roman"/>
      <w:sz w:val="24"/>
      <w:szCs w:val="24"/>
      <w:lang w:val="x-none" w:eastAsia="x-none"/>
    </w:rPr>
  </w:style>
  <w:style w:type="paragraph" w:customStyle="1" w:styleId="wpd">
    <w:name w:val="wpd题注"/>
    <w:basedOn w:val="af1"/>
    <w:next w:val="a9"/>
    <w:rsid w:val="002F50C9"/>
    <w:pPr>
      <w:adjustRightInd w:val="0"/>
      <w:spacing w:beforeLines="50" w:before="50" w:afterLines="50" w:after="50" w:line="240" w:lineRule="auto"/>
      <w:textAlignment w:val="baseline"/>
    </w:pPr>
    <w:rPr>
      <w:rFonts w:ascii="Arial" w:hAnsi="Arial" w:cs="Arial"/>
      <w:kern w:val="0"/>
      <w:szCs w:val="20"/>
    </w:rPr>
  </w:style>
  <w:style w:type="paragraph" w:customStyle="1" w:styleId="00-wpd">
    <w:name w:val="00-wpd正文"/>
    <w:basedOn w:val="a9"/>
    <w:next w:val="Y0"/>
    <w:rsid w:val="002F50C9"/>
    <w:pPr>
      <w:spacing w:afterLines="50" w:after="120" w:line="300" w:lineRule="auto"/>
      <w:ind w:left="198" w:firstLineChars="200" w:firstLine="200"/>
    </w:pPr>
    <w:rPr>
      <w:rFonts w:ascii="Calibri" w:eastAsia="宋体" w:hAnsi="Calibri" w:cs="Times New Roman"/>
      <w:sz w:val="24"/>
    </w:rPr>
  </w:style>
  <w:style w:type="paragraph" w:customStyle="1" w:styleId="af2">
    <w:name w:val="标准文件_段"/>
    <w:link w:val="Char2"/>
    <w:autoRedefine/>
    <w:qFormat/>
    <w:rsid w:val="002F50C9"/>
    <w:pPr>
      <w:autoSpaceDE w:val="0"/>
      <w:autoSpaceDN w:val="0"/>
      <w:adjustRightInd w:val="0"/>
      <w:snapToGrid w:val="0"/>
      <w:spacing w:line="300" w:lineRule="auto"/>
      <w:jc w:val="both"/>
    </w:pPr>
    <w:rPr>
      <w:rFonts w:ascii="宋体" w:eastAsia="宋体" w:hAnsi="Times New Roman" w:cs="Times New Roman"/>
      <w:noProof/>
      <w:color w:val="000000"/>
      <w:spacing w:val="2"/>
      <w:kern w:val="0"/>
      <w:sz w:val="24"/>
      <w:szCs w:val="24"/>
    </w:rPr>
  </w:style>
  <w:style w:type="character" w:customStyle="1" w:styleId="YChar0">
    <w:name w:val="Y_章标题 Char"/>
    <w:link w:val="Y0"/>
    <w:rsid w:val="002F50C9"/>
    <w:rPr>
      <w:rFonts w:ascii="黑体" w:eastAsia="黑体" w:hAnsi="Calibri" w:cs="Times New Roman"/>
      <w:kern w:val="0"/>
      <w:sz w:val="24"/>
      <w:szCs w:val="21"/>
    </w:rPr>
  </w:style>
  <w:style w:type="character" w:customStyle="1" w:styleId="YChar1">
    <w:name w:val="Y_四级条标题 Char"/>
    <w:link w:val="Y5"/>
    <w:rsid w:val="002F50C9"/>
    <w:rPr>
      <w:rFonts w:ascii="黑体" w:eastAsia="黑体" w:hAnsi="Calibri" w:cs="Times New Roman"/>
      <w:kern w:val="0"/>
      <w:sz w:val="24"/>
      <w:szCs w:val="21"/>
      <w:lang w:val="x-none" w:eastAsia="x-none"/>
    </w:rPr>
  </w:style>
  <w:style w:type="paragraph" w:customStyle="1" w:styleId="a1">
    <w:name w:val="标准文件_正文表标题"/>
    <w:next w:val="af2"/>
    <w:rsid w:val="002F50C9"/>
    <w:pPr>
      <w:numPr>
        <w:numId w:val="11"/>
      </w:numPr>
      <w:tabs>
        <w:tab w:val="left" w:pos="0"/>
      </w:tabs>
      <w:jc w:val="center"/>
    </w:pPr>
    <w:rPr>
      <w:rFonts w:ascii="黑体" w:eastAsia="黑体" w:hAnsi="Times New Roman" w:cs="Times New Roman"/>
      <w:kern w:val="0"/>
      <w:szCs w:val="20"/>
    </w:rPr>
  </w:style>
  <w:style w:type="paragraph" w:customStyle="1" w:styleId="a">
    <w:name w:val="标准文件_注×："/>
    <w:next w:val="af2"/>
    <w:rsid w:val="002F50C9"/>
    <w:pPr>
      <w:widowControl w:val="0"/>
      <w:numPr>
        <w:numId w:val="12"/>
      </w:numPr>
      <w:tabs>
        <w:tab w:val="left" w:pos="525"/>
      </w:tabs>
      <w:autoSpaceDE w:val="0"/>
      <w:autoSpaceDN w:val="0"/>
      <w:spacing w:afterLines="30" w:line="300" w:lineRule="exact"/>
      <w:ind w:rightChars="-50" w:right="-105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character" w:customStyle="1" w:styleId="YChar">
    <w:name w:val="Y_段 Char"/>
    <w:link w:val="Y8"/>
    <w:rsid w:val="002F50C9"/>
    <w:rPr>
      <w:rFonts w:ascii="宋体" w:eastAsia="宋体" w:hAnsi="Calibri" w:cs="Times New Roman"/>
      <w:kern w:val="0"/>
      <w:sz w:val="24"/>
      <w:szCs w:val="21"/>
    </w:rPr>
  </w:style>
  <w:style w:type="paragraph" w:styleId="af3">
    <w:name w:val="Body Text Indent"/>
    <w:basedOn w:val="a9"/>
    <w:link w:val="Char3"/>
    <w:uiPriority w:val="99"/>
    <w:semiHidden/>
    <w:unhideWhenUsed/>
    <w:rsid w:val="002F50C9"/>
    <w:pPr>
      <w:spacing w:after="120"/>
      <w:ind w:leftChars="200" w:left="420"/>
    </w:pPr>
  </w:style>
  <w:style w:type="character" w:customStyle="1" w:styleId="Char3">
    <w:name w:val="正文文本缩进 Char"/>
    <w:basedOn w:val="aa"/>
    <w:link w:val="af3"/>
    <w:uiPriority w:val="99"/>
    <w:semiHidden/>
    <w:rsid w:val="002F50C9"/>
  </w:style>
  <w:style w:type="paragraph" w:styleId="2">
    <w:name w:val="Body Text First Indent 2"/>
    <w:basedOn w:val="af3"/>
    <w:link w:val="2Char"/>
    <w:uiPriority w:val="99"/>
    <w:semiHidden/>
    <w:unhideWhenUsed/>
    <w:rsid w:val="002F50C9"/>
    <w:pPr>
      <w:ind w:firstLineChars="200" w:firstLine="420"/>
    </w:pPr>
  </w:style>
  <w:style w:type="character" w:customStyle="1" w:styleId="2Char">
    <w:name w:val="正文首行缩进 2 Char"/>
    <w:basedOn w:val="Char3"/>
    <w:link w:val="2"/>
    <w:uiPriority w:val="99"/>
    <w:semiHidden/>
    <w:rsid w:val="002F50C9"/>
  </w:style>
  <w:style w:type="character" w:customStyle="1" w:styleId="6Char">
    <w:name w:val="标题 6 Char"/>
    <w:basedOn w:val="aa"/>
    <w:link w:val="6"/>
    <w:rsid w:val="00831FD1"/>
    <w:rPr>
      <w:rFonts w:ascii="Cambria" w:eastAsia="黑体" w:hAnsi="Cambria" w:cs="Times New Roman"/>
      <w:bCs/>
      <w:szCs w:val="24"/>
      <w:lang w:val="x-none" w:eastAsia="x-none"/>
    </w:rPr>
  </w:style>
  <w:style w:type="paragraph" w:customStyle="1" w:styleId="CourierNew">
    <w:name w:val="样式 纯文本 + Courier New"/>
    <w:basedOn w:val="a9"/>
    <w:next w:val="a9"/>
    <w:rsid w:val="002B5888"/>
    <w:pPr>
      <w:shd w:val="clear" w:color="auto" w:fill="C0C0C0"/>
    </w:pPr>
    <w:rPr>
      <w:rFonts w:ascii="Courier New" w:eastAsia="宋体" w:hAnsi="Courier New" w:cs="Times New Roman"/>
      <w:szCs w:val="24"/>
    </w:rPr>
  </w:style>
  <w:style w:type="paragraph" w:styleId="af4">
    <w:name w:val="Balloon Text"/>
    <w:basedOn w:val="a9"/>
    <w:link w:val="Char4"/>
    <w:uiPriority w:val="99"/>
    <w:semiHidden/>
    <w:unhideWhenUsed/>
    <w:rsid w:val="00D6229B"/>
    <w:rPr>
      <w:sz w:val="18"/>
      <w:szCs w:val="18"/>
    </w:rPr>
  </w:style>
  <w:style w:type="character" w:customStyle="1" w:styleId="Char4">
    <w:name w:val="批注框文本 Char"/>
    <w:basedOn w:val="aa"/>
    <w:link w:val="af4"/>
    <w:uiPriority w:val="99"/>
    <w:semiHidden/>
    <w:rsid w:val="00D6229B"/>
    <w:rPr>
      <w:sz w:val="18"/>
      <w:szCs w:val="18"/>
    </w:rPr>
  </w:style>
  <w:style w:type="paragraph" w:styleId="HTML">
    <w:name w:val="HTML Preformatted"/>
    <w:basedOn w:val="a9"/>
    <w:link w:val="HTMLChar"/>
    <w:uiPriority w:val="99"/>
    <w:semiHidden/>
    <w:unhideWhenUsed/>
    <w:rsid w:val="00AA74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a"/>
    <w:link w:val="HTML"/>
    <w:uiPriority w:val="99"/>
    <w:semiHidden/>
    <w:rsid w:val="00AA74A9"/>
    <w:rPr>
      <w:rFonts w:ascii="宋体" w:eastAsia="宋体" w:hAnsi="宋体" w:cs="宋体"/>
      <w:kern w:val="0"/>
      <w:sz w:val="24"/>
      <w:szCs w:val="24"/>
    </w:rPr>
  </w:style>
  <w:style w:type="character" w:customStyle="1" w:styleId="b1">
    <w:name w:val="b1"/>
    <w:basedOn w:val="aa"/>
    <w:rsid w:val="00AA74A9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m1">
    <w:name w:val="m1"/>
    <w:basedOn w:val="aa"/>
    <w:rsid w:val="00AA74A9"/>
    <w:rPr>
      <w:color w:val="0000FF"/>
    </w:rPr>
  </w:style>
  <w:style w:type="character" w:customStyle="1" w:styleId="pi1">
    <w:name w:val="pi1"/>
    <w:basedOn w:val="aa"/>
    <w:rsid w:val="00AA74A9"/>
    <w:rPr>
      <w:color w:val="0000FF"/>
    </w:rPr>
  </w:style>
  <w:style w:type="character" w:styleId="af5">
    <w:name w:val="Hyperlink"/>
    <w:basedOn w:val="aa"/>
    <w:uiPriority w:val="99"/>
    <w:semiHidden/>
    <w:unhideWhenUsed/>
    <w:rsid w:val="00AA74A9"/>
    <w:rPr>
      <w:color w:val="0000FF"/>
      <w:u w:val="single"/>
    </w:rPr>
  </w:style>
  <w:style w:type="character" w:customStyle="1" w:styleId="t1">
    <w:name w:val="t1"/>
    <w:basedOn w:val="aa"/>
    <w:rsid w:val="00AA74A9"/>
    <w:rPr>
      <w:color w:val="990000"/>
    </w:rPr>
  </w:style>
  <w:style w:type="character" w:customStyle="1" w:styleId="ci1">
    <w:name w:val="ci1"/>
    <w:basedOn w:val="aa"/>
    <w:rsid w:val="00AA74A9"/>
    <w:rPr>
      <w:rFonts w:ascii="Courier" w:hAnsi="Courier" w:hint="default"/>
      <w:color w:val="888888"/>
      <w:sz w:val="24"/>
      <w:szCs w:val="24"/>
    </w:rPr>
  </w:style>
  <w:style w:type="character" w:customStyle="1" w:styleId="tx1">
    <w:name w:val="tx1"/>
    <w:basedOn w:val="aa"/>
    <w:rsid w:val="00AA74A9"/>
    <w:rPr>
      <w:b/>
      <w:bCs/>
    </w:rPr>
  </w:style>
  <w:style w:type="character" w:customStyle="1" w:styleId="5Char">
    <w:name w:val="标题 5 Char"/>
    <w:basedOn w:val="aa"/>
    <w:link w:val="5"/>
    <w:uiPriority w:val="9"/>
    <w:semiHidden/>
    <w:rsid w:val="001335CA"/>
    <w:rPr>
      <w:b/>
      <w:bCs/>
      <w:sz w:val="28"/>
      <w:szCs w:val="28"/>
    </w:rPr>
  </w:style>
  <w:style w:type="paragraph" w:customStyle="1" w:styleId="Ya">
    <w:name w:val="Y_列项a)（一级字母）"/>
    <w:qFormat/>
    <w:rsid w:val="001335CA"/>
    <w:pPr>
      <w:numPr>
        <w:numId w:val="19"/>
      </w:numPr>
      <w:spacing w:line="300" w:lineRule="auto"/>
      <w:jc w:val="both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1">
    <w:name w:val="Y_列项1)（二级数字）"/>
    <w:basedOn w:val="a9"/>
    <w:qFormat/>
    <w:rsid w:val="001335CA"/>
    <w:pPr>
      <w:numPr>
        <w:ilvl w:val="1"/>
        <w:numId w:val="19"/>
      </w:numPr>
      <w:spacing w:line="300" w:lineRule="auto"/>
    </w:pPr>
    <w:rPr>
      <w:rFonts w:ascii="宋体" w:eastAsia="宋体" w:hAnsi="Calibri" w:cs="Times New Roman"/>
      <w:kern w:val="0"/>
      <w:sz w:val="24"/>
      <w:szCs w:val="21"/>
    </w:rPr>
  </w:style>
  <w:style w:type="paragraph" w:customStyle="1" w:styleId="Y">
    <w:name w:val="Y_正文图标题"/>
    <w:next w:val="Y8"/>
    <w:qFormat/>
    <w:rsid w:val="001335CA"/>
    <w:pPr>
      <w:numPr>
        <w:numId w:val="18"/>
      </w:numPr>
      <w:spacing w:line="300" w:lineRule="auto"/>
      <w:jc w:val="center"/>
    </w:pPr>
    <w:rPr>
      <w:rFonts w:ascii="黑体" w:eastAsia="黑体" w:hAnsi="Calibri" w:cs="Times New Roman"/>
      <w:kern w:val="0"/>
      <w:sz w:val="24"/>
      <w:szCs w:val="21"/>
    </w:rPr>
  </w:style>
  <w:style w:type="paragraph" w:customStyle="1" w:styleId="a0">
    <w:name w:val="标准文件_正文图标题"/>
    <w:next w:val="af2"/>
    <w:rsid w:val="001335CA"/>
    <w:pPr>
      <w:numPr>
        <w:numId w:val="22"/>
      </w:numPr>
      <w:jc w:val="center"/>
    </w:pPr>
    <w:rPr>
      <w:rFonts w:ascii="黑体" w:eastAsia="黑体" w:hAnsi="Times New Roman" w:cs="Times New Roman"/>
      <w:kern w:val="0"/>
      <w:szCs w:val="20"/>
    </w:rPr>
  </w:style>
  <w:style w:type="character" w:customStyle="1" w:styleId="3Char">
    <w:name w:val="标题 3 Char"/>
    <w:aliases w:val="prop3 Char,H3 Char,level_3 Char,PIM 3 Char,3 Char,h3 Char,3heading Char,heading 3 Char,Heading 31 Char,sect1.2.3 Char"/>
    <w:basedOn w:val="aa"/>
    <w:link w:val="3"/>
    <w:rsid w:val="0078765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2">
    <w:name w:val="标准文件_段 Char"/>
    <w:basedOn w:val="aa"/>
    <w:link w:val="af2"/>
    <w:rsid w:val="002108CE"/>
    <w:rPr>
      <w:rFonts w:ascii="宋体" w:eastAsia="宋体" w:hAnsi="Times New Roman" w:cs="Times New Roman"/>
      <w:noProof/>
      <w:color w:val="000000"/>
      <w:spacing w:val="2"/>
      <w:kern w:val="0"/>
      <w:sz w:val="24"/>
      <w:szCs w:val="24"/>
    </w:rPr>
  </w:style>
  <w:style w:type="paragraph" w:customStyle="1" w:styleId="af6">
    <w:name w:val="标准条文"/>
    <w:basedOn w:val="a9"/>
    <w:link w:val="Char5"/>
    <w:qFormat/>
    <w:rsid w:val="002108CE"/>
    <w:pPr>
      <w:topLinePunct/>
      <w:adjustRightInd w:val="0"/>
      <w:spacing w:line="360" w:lineRule="atLeast"/>
      <w:ind w:firstLine="464"/>
    </w:pPr>
    <w:rPr>
      <w:rFonts w:ascii="Times New Roman" w:eastAsia="宋体" w:hAnsi="Times New Roman" w:cs="Times New Roman"/>
      <w:spacing w:val="-4"/>
      <w:kern w:val="21"/>
      <w:sz w:val="24"/>
      <w:szCs w:val="24"/>
    </w:rPr>
  </w:style>
  <w:style w:type="paragraph" w:customStyle="1" w:styleId="wpd-">
    <w:name w:val="wpd-表格内容"/>
    <w:basedOn w:val="a9"/>
    <w:rsid w:val="002108CE"/>
    <w:pPr>
      <w:spacing w:line="300" w:lineRule="auto"/>
    </w:pPr>
    <w:rPr>
      <w:rFonts w:ascii="Calibri" w:eastAsia="宋体" w:hAnsi="Calibri" w:cs="Times New Roman"/>
    </w:rPr>
  </w:style>
  <w:style w:type="paragraph" w:customStyle="1" w:styleId="a2">
    <w:name w:val="标准文件_附录标识"/>
    <w:next w:val="af7"/>
    <w:rsid w:val="002108CE"/>
    <w:pPr>
      <w:numPr>
        <w:numId w:val="28"/>
      </w:numPr>
      <w:shd w:val="clear" w:color="FFFFFF" w:fill="FFFFFF"/>
      <w:tabs>
        <w:tab w:val="left" w:pos="6405"/>
      </w:tabs>
      <w:spacing w:before="640" w:after="160"/>
      <w:jc w:val="center"/>
      <w:outlineLvl w:val="0"/>
    </w:pPr>
    <w:rPr>
      <w:rFonts w:ascii="黑体" w:eastAsia="黑体" w:hAnsi="Times New Roman" w:cs="Times New Roman"/>
      <w:noProof/>
      <w:kern w:val="0"/>
      <w:szCs w:val="20"/>
    </w:rPr>
  </w:style>
  <w:style w:type="paragraph" w:customStyle="1" w:styleId="af8">
    <w:name w:val="标准文件_附录表标题"/>
    <w:next w:val="af2"/>
    <w:rsid w:val="002108CE"/>
    <w:pPr>
      <w:jc w:val="center"/>
      <w:textAlignment w:val="baseline"/>
    </w:pPr>
    <w:rPr>
      <w:rFonts w:ascii="黑体" w:eastAsia="黑体" w:hAnsi="Times New Roman" w:cs="Times New Roman"/>
      <w:kern w:val="21"/>
      <w:szCs w:val="20"/>
    </w:rPr>
  </w:style>
  <w:style w:type="paragraph" w:customStyle="1" w:styleId="a3">
    <w:name w:val="标准文件_附录章标题"/>
    <w:next w:val="af2"/>
    <w:rsid w:val="002108CE"/>
    <w:pPr>
      <w:numPr>
        <w:ilvl w:val="1"/>
        <w:numId w:val="28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 w:hAnsi="Times New Roman" w:cs="Times New Roman"/>
      <w:kern w:val="21"/>
      <w:szCs w:val="20"/>
    </w:rPr>
  </w:style>
  <w:style w:type="paragraph" w:customStyle="1" w:styleId="a4">
    <w:name w:val="标准文件_附录一级条标题"/>
    <w:basedOn w:val="a3"/>
    <w:next w:val="af2"/>
    <w:rsid w:val="002108CE"/>
    <w:pPr>
      <w:numPr>
        <w:ilvl w:val="2"/>
      </w:numPr>
      <w:autoSpaceDN w:val="0"/>
      <w:spacing w:beforeLines="0" w:afterLines="0"/>
      <w:outlineLvl w:val="2"/>
    </w:pPr>
    <w:rPr>
      <w:spacing w:val="2"/>
    </w:rPr>
  </w:style>
  <w:style w:type="paragraph" w:customStyle="1" w:styleId="a5">
    <w:name w:val="标准文件_附录二级条标题"/>
    <w:basedOn w:val="a4"/>
    <w:next w:val="af2"/>
    <w:rsid w:val="002108CE"/>
    <w:pPr>
      <w:numPr>
        <w:ilvl w:val="3"/>
      </w:numPr>
      <w:outlineLvl w:val="3"/>
    </w:pPr>
  </w:style>
  <w:style w:type="paragraph" w:customStyle="1" w:styleId="a6">
    <w:name w:val="标准文件_附录三级条标题"/>
    <w:basedOn w:val="a5"/>
    <w:next w:val="af2"/>
    <w:rsid w:val="002108CE"/>
    <w:pPr>
      <w:numPr>
        <w:ilvl w:val="4"/>
      </w:numPr>
      <w:outlineLvl w:val="4"/>
    </w:pPr>
  </w:style>
  <w:style w:type="paragraph" w:customStyle="1" w:styleId="a7">
    <w:name w:val="标准文件_附录四级条标题"/>
    <w:basedOn w:val="a6"/>
    <w:next w:val="af2"/>
    <w:rsid w:val="002108CE"/>
    <w:pPr>
      <w:numPr>
        <w:ilvl w:val="5"/>
      </w:numPr>
      <w:outlineLvl w:val="5"/>
    </w:pPr>
  </w:style>
  <w:style w:type="paragraph" w:customStyle="1" w:styleId="a8">
    <w:name w:val="标准文件_附录五级条标题"/>
    <w:basedOn w:val="a7"/>
    <w:next w:val="af2"/>
    <w:rsid w:val="002108CE"/>
    <w:pPr>
      <w:numPr>
        <w:ilvl w:val="6"/>
      </w:numPr>
      <w:outlineLvl w:val="6"/>
    </w:pPr>
  </w:style>
  <w:style w:type="character" w:customStyle="1" w:styleId="Char5">
    <w:name w:val="标准条文 Char"/>
    <w:link w:val="af6"/>
    <w:rsid w:val="002108CE"/>
    <w:rPr>
      <w:rFonts w:ascii="Times New Roman" w:eastAsia="宋体" w:hAnsi="Times New Roman" w:cs="Times New Roman"/>
      <w:spacing w:val="-4"/>
      <w:kern w:val="21"/>
      <w:sz w:val="24"/>
      <w:szCs w:val="24"/>
    </w:rPr>
  </w:style>
  <w:style w:type="paragraph" w:styleId="af7">
    <w:name w:val="Body Text"/>
    <w:basedOn w:val="a9"/>
    <w:link w:val="Char6"/>
    <w:uiPriority w:val="99"/>
    <w:semiHidden/>
    <w:unhideWhenUsed/>
    <w:rsid w:val="002108CE"/>
    <w:pPr>
      <w:spacing w:after="120"/>
    </w:pPr>
  </w:style>
  <w:style w:type="character" w:customStyle="1" w:styleId="Char6">
    <w:name w:val="正文文本 Char"/>
    <w:basedOn w:val="aa"/>
    <w:link w:val="af7"/>
    <w:uiPriority w:val="99"/>
    <w:semiHidden/>
    <w:rsid w:val="002108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4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9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7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04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90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06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2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2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9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3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1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55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5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89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80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59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0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4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36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3736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894874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902471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771534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7471284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030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651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8208072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9970700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1081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78153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6924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59622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399861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01816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8708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979239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0318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44222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5942651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51370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940213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516233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780709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424446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827747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98341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9612963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76513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260132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238318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4213511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140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043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37993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482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537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60231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530074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0130082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997406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2440064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966407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1684348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83937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0955930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8728406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0071418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97485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5409096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237122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828573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6921276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969405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606066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5883429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31122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292312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62820122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2956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351774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471674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54652832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31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348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22096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52953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7247768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835583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87415074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0343360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6197236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8714571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7596708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2144383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5321228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0209330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5968093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155923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772341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5276616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65965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240368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4449533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013624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166804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8266319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06465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27932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530925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792552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932177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65825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09761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3135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497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208293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639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35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291482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627387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1316398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5467768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619856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577047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0598302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052632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1088355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3497219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561391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815494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4834227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663092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3314777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8076511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185569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5801654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1243277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689079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623911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48905691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09358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32787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0352366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2001231438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624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6823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392562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119972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11740951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2866225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2624063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09964073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1129197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735319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4810751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600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294094769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71465555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2560490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386272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235038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835920815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12617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66006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55091715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9898322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8135637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760759237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6753344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8481608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1792169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  <w:div w:id="117260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8837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93120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885067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4744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254449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473204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697533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884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26063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0028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62115224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561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34103066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365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9033400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0589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25467737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51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3891440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982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59447764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246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55151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33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9138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72589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08907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12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3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6436FA-1F13-487C-B921-4603930F6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0</TotalTime>
  <Pages>4</Pages>
  <Words>355</Words>
  <Characters>2024</Characters>
  <Application>Microsoft Office Word</Application>
  <DocSecurity>0</DocSecurity>
  <Lines>16</Lines>
  <Paragraphs>4</Paragraphs>
  <ScaleCrop>false</ScaleCrop>
  <Company/>
  <LinksUpToDate>false</LinksUpToDate>
  <CharactersWithSpaces>23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admin</cp:lastModifiedBy>
  <cp:revision>100</cp:revision>
  <dcterms:created xsi:type="dcterms:W3CDTF">2015-12-14T00:04:00Z</dcterms:created>
  <dcterms:modified xsi:type="dcterms:W3CDTF">2019-03-29T03:51:00Z</dcterms:modified>
</cp:coreProperties>
</file>